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E3F401" w14:textId="458DABB4" w:rsidR="00C745EB" w:rsidRPr="00A4538F" w:rsidRDefault="00A4538F" w:rsidP="00A4538F">
      <w:pPr>
        <w:jc w:val="center"/>
        <w:rPr>
          <w:rFonts w:ascii="Baskerville Old Face" w:hAnsi="Baskerville Old Face"/>
          <w:sz w:val="48"/>
          <w:szCs w:val="48"/>
          <w:lang w:val="es-US"/>
        </w:rPr>
      </w:pPr>
      <w:r w:rsidRPr="00A4538F">
        <w:rPr>
          <w:rFonts w:ascii="Baskerville Old Face" w:hAnsi="Baskerville Old Face"/>
          <w:sz w:val="48"/>
          <w:szCs w:val="48"/>
          <w:lang w:val="es-US"/>
        </w:rPr>
        <w:t>Esquemas de la Pagina Web de la Escuela</w:t>
      </w:r>
    </w:p>
    <w:p w14:paraId="6700F8AC" w14:textId="5F8858A2" w:rsidR="00A4538F" w:rsidRDefault="00A4538F" w:rsidP="00A4538F">
      <w:pPr>
        <w:rPr>
          <w:sz w:val="40"/>
          <w:szCs w:val="40"/>
          <w:lang w:val="es-US"/>
        </w:rPr>
      </w:pPr>
    </w:p>
    <w:p w14:paraId="0CBD1625" w14:textId="2DB7B90F" w:rsidR="00A4538F" w:rsidRPr="00A4538F" w:rsidRDefault="00A4538F" w:rsidP="00A4538F">
      <w:pPr>
        <w:rPr>
          <w:sz w:val="36"/>
          <w:szCs w:val="36"/>
          <w:lang w:val="es-ES"/>
        </w:rPr>
      </w:pPr>
      <w:r w:rsidRPr="00A4538F">
        <w:rPr>
          <w:sz w:val="36"/>
          <w:szCs w:val="36"/>
          <w:lang w:val="es-US"/>
        </w:rPr>
        <w:t>Página web en General</w:t>
      </w:r>
      <w:r w:rsidRPr="00A4538F">
        <w:rPr>
          <w:sz w:val="36"/>
          <w:szCs w:val="36"/>
          <w:lang w:val="es-ES"/>
        </w:rPr>
        <w:t>:</w:t>
      </w:r>
    </w:p>
    <w:p w14:paraId="536B99A9" w14:textId="77777777" w:rsidR="00A4538F" w:rsidRDefault="00A4538F" w:rsidP="00A4538F">
      <w:pPr>
        <w:keepNext/>
      </w:pPr>
      <w:r>
        <w:rPr>
          <w:noProof/>
          <w:sz w:val="40"/>
          <w:szCs w:val="40"/>
          <w:lang w:val="es-ES"/>
        </w:rPr>
        <w:drawing>
          <wp:inline distT="0" distB="0" distL="0" distR="0" wp14:anchorId="4263A454" wp14:editId="5859C617">
            <wp:extent cx="5391150" cy="3667125"/>
            <wp:effectExtent l="0" t="0" r="0" b="952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66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D374B5" w14:textId="544CAF0A" w:rsidR="00A4538F" w:rsidRPr="00FD1F63" w:rsidRDefault="00A4538F" w:rsidP="00FD1F63">
      <w:pPr>
        <w:pStyle w:val="Descripcin"/>
        <w:jc w:val="center"/>
        <w:rPr>
          <w:noProof/>
          <w:sz w:val="22"/>
          <w:szCs w:val="22"/>
          <w:lang w:val="es-ES"/>
        </w:rPr>
      </w:pPr>
      <w:r w:rsidRPr="00FD1F63">
        <w:rPr>
          <w:sz w:val="22"/>
          <w:szCs w:val="22"/>
        </w:rPr>
        <w:t xml:space="preserve">Ilustración </w:t>
      </w:r>
      <w:r w:rsidRPr="00FD1F63">
        <w:rPr>
          <w:sz w:val="22"/>
          <w:szCs w:val="22"/>
        </w:rPr>
        <w:fldChar w:fldCharType="begin"/>
      </w:r>
      <w:r w:rsidRPr="00FD1F63">
        <w:rPr>
          <w:sz w:val="22"/>
          <w:szCs w:val="22"/>
        </w:rPr>
        <w:instrText xml:space="preserve"> SEQ Ilustración \* ARABIC </w:instrText>
      </w:r>
      <w:r w:rsidRPr="00FD1F63">
        <w:rPr>
          <w:sz w:val="22"/>
          <w:szCs w:val="22"/>
        </w:rPr>
        <w:fldChar w:fldCharType="separate"/>
      </w:r>
      <w:r w:rsidR="00E06629">
        <w:rPr>
          <w:noProof/>
          <w:sz w:val="22"/>
          <w:szCs w:val="22"/>
        </w:rPr>
        <w:t>1</w:t>
      </w:r>
      <w:r w:rsidRPr="00FD1F63">
        <w:rPr>
          <w:sz w:val="22"/>
          <w:szCs w:val="22"/>
        </w:rPr>
        <w:fldChar w:fldCharType="end"/>
      </w:r>
      <w:r w:rsidRPr="00FD1F63">
        <w:rPr>
          <w:sz w:val="22"/>
          <w:szCs w:val="22"/>
        </w:rPr>
        <w:t>Esquema general de la Pagina WEB</w:t>
      </w:r>
    </w:p>
    <w:p w14:paraId="47E0F79F" w14:textId="7CBF00B0" w:rsidR="00A4538F" w:rsidRDefault="00A4538F" w:rsidP="00A4538F">
      <w:pPr>
        <w:rPr>
          <w:noProof/>
          <w:sz w:val="40"/>
          <w:szCs w:val="40"/>
          <w:lang w:val="es-ES"/>
        </w:rPr>
      </w:pPr>
    </w:p>
    <w:p w14:paraId="468A587F" w14:textId="7B44D381" w:rsidR="00A4538F" w:rsidRDefault="00A4538F" w:rsidP="00A4538F">
      <w:pPr>
        <w:tabs>
          <w:tab w:val="left" w:pos="5144"/>
        </w:tabs>
        <w:rPr>
          <w:sz w:val="36"/>
          <w:szCs w:val="36"/>
          <w:lang w:val="es-ES"/>
        </w:rPr>
      </w:pPr>
      <w:r w:rsidRPr="00A4538F">
        <w:rPr>
          <w:sz w:val="36"/>
          <w:szCs w:val="36"/>
          <w:lang w:val="es-ES"/>
        </w:rPr>
        <w:t>Base de Datos en General:</w:t>
      </w:r>
    </w:p>
    <w:p w14:paraId="1A72F985" w14:textId="77777777" w:rsidR="00FD1F63" w:rsidRDefault="00FD1F63" w:rsidP="00A4538F">
      <w:pPr>
        <w:tabs>
          <w:tab w:val="left" w:pos="5144"/>
        </w:tabs>
        <w:rPr>
          <w:sz w:val="36"/>
          <w:szCs w:val="36"/>
          <w:lang w:val="es-ES"/>
        </w:rPr>
      </w:pPr>
    </w:p>
    <w:p w14:paraId="5885C14B" w14:textId="77777777" w:rsidR="00FD1F63" w:rsidRDefault="00FD1F63" w:rsidP="00FD1F63">
      <w:pPr>
        <w:keepNext/>
        <w:tabs>
          <w:tab w:val="left" w:pos="5144"/>
        </w:tabs>
      </w:pPr>
      <w:r>
        <w:object w:dxaOrig="11386" w:dyaOrig="1786" w14:anchorId="00A002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67pt" o:ole="">
            <v:imagedata r:id="rId5" o:title=""/>
          </v:shape>
          <o:OLEObject Type="Embed" ProgID="Visio.Drawing.15" ShapeID="_x0000_i1025" DrawAspect="Content" ObjectID="_1748958023" r:id="rId6"/>
        </w:object>
      </w:r>
    </w:p>
    <w:p w14:paraId="4ABFB36B" w14:textId="45D7CDB5" w:rsidR="00FD1F63" w:rsidRPr="00FD1F63" w:rsidRDefault="00FD1F63" w:rsidP="00FD1F63">
      <w:pPr>
        <w:pStyle w:val="Descripcin"/>
        <w:jc w:val="center"/>
        <w:rPr>
          <w:sz w:val="22"/>
          <w:szCs w:val="22"/>
          <w:lang w:val="es-ES"/>
        </w:rPr>
      </w:pPr>
      <w:r w:rsidRPr="00FD1F63">
        <w:rPr>
          <w:sz w:val="22"/>
          <w:szCs w:val="22"/>
        </w:rPr>
        <w:t xml:space="preserve">Ilustración </w:t>
      </w:r>
      <w:r w:rsidRPr="00FD1F63">
        <w:rPr>
          <w:sz w:val="22"/>
          <w:szCs w:val="22"/>
        </w:rPr>
        <w:fldChar w:fldCharType="begin"/>
      </w:r>
      <w:r w:rsidRPr="00FD1F63">
        <w:rPr>
          <w:sz w:val="22"/>
          <w:szCs w:val="22"/>
        </w:rPr>
        <w:instrText xml:space="preserve"> SEQ Ilustración \* ARABIC </w:instrText>
      </w:r>
      <w:r w:rsidRPr="00FD1F63">
        <w:rPr>
          <w:sz w:val="22"/>
          <w:szCs w:val="22"/>
        </w:rPr>
        <w:fldChar w:fldCharType="separate"/>
      </w:r>
      <w:r w:rsidR="00E06629">
        <w:rPr>
          <w:noProof/>
          <w:sz w:val="22"/>
          <w:szCs w:val="22"/>
        </w:rPr>
        <w:t>2</w:t>
      </w:r>
      <w:r w:rsidRPr="00FD1F63">
        <w:rPr>
          <w:sz w:val="22"/>
          <w:szCs w:val="22"/>
        </w:rPr>
        <w:fldChar w:fldCharType="end"/>
      </w:r>
      <w:r w:rsidRPr="00FD1F63">
        <w:rPr>
          <w:sz w:val="22"/>
          <w:szCs w:val="22"/>
        </w:rPr>
        <w:t xml:space="preserve"> Representación de cada Símbolo en los Diagramas</w:t>
      </w:r>
    </w:p>
    <w:p w14:paraId="5E820A39" w14:textId="77777777" w:rsidR="00A4538F" w:rsidRDefault="00A4538F" w:rsidP="00A4538F">
      <w:pPr>
        <w:keepNext/>
        <w:tabs>
          <w:tab w:val="left" w:pos="5144"/>
        </w:tabs>
      </w:pPr>
      <w:r>
        <w:object w:dxaOrig="13140" w:dyaOrig="2595" w14:anchorId="67A067CA">
          <v:shape id="_x0000_i1026" type="#_x0000_t75" style="width:425.1pt;height:83.9pt" o:ole="">
            <v:imagedata r:id="rId7" o:title=""/>
          </v:shape>
          <o:OLEObject Type="Embed" ProgID="Visio.Drawing.15" ShapeID="_x0000_i1026" DrawAspect="Content" ObjectID="_1748958024" r:id="rId8"/>
        </w:object>
      </w:r>
    </w:p>
    <w:p w14:paraId="04946B80" w14:textId="03D2D1F3" w:rsidR="00A4538F" w:rsidRPr="00FD1F63" w:rsidRDefault="00A4538F" w:rsidP="00A4538F">
      <w:pPr>
        <w:pStyle w:val="Descripcin"/>
        <w:rPr>
          <w:sz w:val="22"/>
          <w:szCs w:val="22"/>
        </w:rPr>
      </w:pPr>
      <w:r w:rsidRPr="00FD1F63">
        <w:rPr>
          <w:sz w:val="22"/>
          <w:szCs w:val="22"/>
        </w:rPr>
        <w:t xml:space="preserve">Ilustración </w:t>
      </w:r>
      <w:r w:rsidRPr="00FD1F63">
        <w:rPr>
          <w:sz w:val="22"/>
          <w:szCs w:val="22"/>
        </w:rPr>
        <w:fldChar w:fldCharType="begin"/>
      </w:r>
      <w:r w:rsidRPr="00FD1F63">
        <w:rPr>
          <w:sz w:val="22"/>
          <w:szCs w:val="22"/>
        </w:rPr>
        <w:instrText xml:space="preserve"> SEQ Ilustración \* ARABIC </w:instrText>
      </w:r>
      <w:r w:rsidRPr="00FD1F63">
        <w:rPr>
          <w:sz w:val="22"/>
          <w:szCs w:val="22"/>
        </w:rPr>
        <w:fldChar w:fldCharType="separate"/>
      </w:r>
      <w:r w:rsidR="00E06629">
        <w:rPr>
          <w:noProof/>
          <w:sz w:val="22"/>
          <w:szCs w:val="22"/>
        </w:rPr>
        <w:t>3</w:t>
      </w:r>
      <w:r w:rsidRPr="00FD1F63">
        <w:rPr>
          <w:sz w:val="22"/>
          <w:szCs w:val="22"/>
        </w:rPr>
        <w:fldChar w:fldCharType="end"/>
      </w:r>
      <w:r w:rsidRPr="00FD1F63">
        <w:rPr>
          <w:sz w:val="22"/>
          <w:szCs w:val="22"/>
        </w:rPr>
        <w:t xml:space="preserve"> </w:t>
      </w:r>
      <w:r w:rsidR="00FD1F63" w:rsidRPr="00FD1F63">
        <w:rPr>
          <w:sz w:val="22"/>
          <w:szCs w:val="22"/>
        </w:rPr>
        <w:t>Diagrama</w:t>
      </w:r>
      <w:r w:rsidRPr="00FD1F63">
        <w:rPr>
          <w:sz w:val="22"/>
          <w:szCs w:val="22"/>
        </w:rPr>
        <w:t xml:space="preserve"> de la interacción entre el Profesor y la Materia</w:t>
      </w:r>
    </w:p>
    <w:p w14:paraId="027F681F" w14:textId="4950B47F" w:rsidR="00FD1F63" w:rsidRDefault="00FD1F63" w:rsidP="00FD1F63"/>
    <w:p w14:paraId="20BB8B52" w14:textId="55DC8B40" w:rsidR="00FD1F63" w:rsidRDefault="00FD1F63" w:rsidP="00FD1F63"/>
    <w:p w14:paraId="08D6F483" w14:textId="1F1E29E4" w:rsidR="00FD1F63" w:rsidRDefault="00FD1F63" w:rsidP="00FD1F63"/>
    <w:p w14:paraId="743B717B" w14:textId="246579DD" w:rsidR="00FD1F63" w:rsidRPr="00FD1F63" w:rsidRDefault="005A4089" w:rsidP="00FD1F63">
      <w:r>
        <w:object w:dxaOrig="13290" w:dyaOrig="11910" w14:anchorId="38295317">
          <v:shape id="_x0000_i1027" type="#_x0000_t75" style="width:424.5pt;height:380.65pt" o:ole="">
            <v:imagedata r:id="rId9" o:title=""/>
          </v:shape>
          <o:OLEObject Type="Embed" ProgID="Visio.Drawing.15" ShapeID="_x0000_i1027" DrawAspect="Content" ObjectID="_1748958025" r:id="rId10"/>
        </w:object>
      </w:r>
    </w:p>
    <w:p w14:paraId="12CCA97F" w14:textId="1E3F6740" w:rsidR="00FD1F63" w:rsidRDefault="00FD1F63" w:rsidP="00FD1F63">
      <w:pPr>
        <w:keepNext/>
      </w:pPr>
    </w:p>
    <w:p w14:paraId="508F2901" w14:textId="6D647AEF" w:rsidR="00FD1F63" w:rsidRPr="00FD1F63" w:rsidRDefault="00FD1F63" w:rsidP="00FD1F63">
      <w:pPr>
        <w:pStyle w:val="Descripcin"/>
        <w:rPr>
          <w:sz w:val="22"/>
          <w:szCs w:val="22"/>
        </w:rPr>
      </w:pPr>
      <w:r w:rsidRPr="00FD1F63">
        <w:rPr>
          <w:sz w:val="22"/>
          <w:szCs w:val="22"/>
        </w:rPr>
        <w:t xml:space="preserve">Ilustración </w:t>
      </w:r>
      <w:r w:rsidRPr="00FD1F63">
        <w:rPr>
          <w:sz w:val="22"/>
          <w:szCs w:val="22"/>
        </w:rPr>
        <w:fldChar w:fldCharType="begin"/>
      </w:r>
      <w:r w:rsidRPr="00FD1F63">
        <w:rPr>
          <w:sz w:val="22"/>
          <w:szCs w:val="22"/>
        </w:rPr>
        <w:instrText xml:space="preserve"> SEQ Ilustración \* ARABIC </w:instrText>
      </w:r>
      <w:r w:rsidRPr="00FD1F63">
        <w:rPr>
          <w:sz w:val="22"/>
          <w:szCs w:val="22"/>
        </w:rPr>
        <w:fldChar w:fldCharType="separate"/>
      </w:r>
      <w:r w:rsidR="00E06629">
        <w:rPr>
          <w:noProof/>
          <w:sz w:val="22"/>
          <w:szCs w:val="22"/>
        </w:rPr>
        <w:t>4</w:t>
      </w:r>
      <w:r w:rsidRPr="00FD1F63">
        <w:rPr>
          <w:sz w:val="22"/>
          <w:szCs w:val="22"/>
        </w:rPr>
        <w:fldChar w:fldCharType="end"/>
      </w:r>
      <w:r w:rsidRPr="00FD1F63">
        <w:rPr>
          <w:sz w:val="22"/>
          <w:szCs w:val="22"/>
        </w:rPr>
        <w:t xml:space="preserve"> Diagrama del Sistema de Login y de Interacción con Archivos</w:t>
      </w:r>
    </w:p>
    <w:p w14:paraId="64162CB0" w14:textId="41BD56BF" w:rsidR="00FD1F63" w:rsidRDefault="00FD1F63" w:rsidP="00FD1F63"/>
    <w:p w14:paraId="1901CAC5" w14:textId="37BBC84F" w:rsidR="00FD1F63" w:rsidRDefault="005A4089" w:rsidP="00FD1F63">
      <w:pPr>
        <w:keepNext/>
      </w:pPr>
      <w:r>
        <w:object w:dxaOrig="17565" w:dyaOrig="10635" w14:anchorId="03426877">
          <v:shape id="_x0000_i1028" type="#_x0000_t75" style="width:425.1pt;height:257.3pt" o:ole="">
            <v:imagedata r:id="rId11" o:title=""/>
          </v:shape>
          <o:OLEObject Type="Embed" ProgID="Visio.Drawing.15" ShapeID="_x0000_i1028" DrawAspect="Content" ObjectID="_1748958026" r:id="rId12"/>
        </w:object>
      </w:r>
    </w:p>
    <w:p w14:paraId="17B5AC10" w14:textId="2F1AC2A1" w:rsidR="00FD1F63" w:rsidRPr="00E06629" w:rsidRDefault="00FD1F63" w:rsidP="00FD1F63">
      <w:pPr>
        <w:pStyle w:val="Descripcin"/>
        <w:rPr>
          <w:sz w:val="22"/>
          <w:szCs w:val="22"/>
        </w:rPr>
      </w:pPr>
      <w:r w:rsidRPr="00E06629">
        <w:rPr>
          <w:sz w:val="22"/>
          <w:szCs w:val="22"/>
        </w:rPr>
        <w:t xml:space="preserve">Ilustración </w:t>
      </w:r>
      <w:r w:rsidRPr="00E06629">
        <w:rPr>
          <w:sz w:val="22"/>
          <w:szCs w:val="22"/>
        </w:rPr>
        <w:fldChar w:fldCharType="begin"/>
      </w:r>
      <w:r w:rsidRPr="00E06629">
        <w:rPr>
          <w:sz w:val="22"/>
          <w:szCs w:val="22"/>
        </w:rPr>
        <w:instrText xml:space="preserve"> SEQ Ilustración \* ARABIC </w:instrText>
      </w:r>
      <w:r w:rsidRPr="00E06629">
        <w:rPr>
          <w:sz w:val="22"/>
          <w:szCs w:val="22"/>
        </w:rPr>
        <w:fldChar w:fldCharType="separate"/>
      </w:r>
      <w:r w:rsidR="00E06629" w:rsidRPr="00E06629">
        <w:rPr>
          <w:noProof/>
          <w:sz w:val="22"/>
          <w:szCs w:val="22"/>
        </w:rPr>
        <w:t>5</w:t>
      </w:r>
      <w:r w:rsidRPr="00E06629">
        <w:rPr>
          <w:sz w:val="22"/>
          <w:szCs w:val="22"/>
        </w:rPr>
        <w:fldChar w:fldCharType="end"/>
      </w:r>
      <w:r w:rsidRPr="00E06629">
        <w:rPr>
          <w:sz w:val="22"/>
          <w:szCs w:val="22"/>
        </w:rPr>
        <w:t xml:space="preserve"> Diagrama General de la Base de Datos</w:t>
      </w:r>
    </w:p>
    <w:p w14:paraId="33A1606D" w14:textId="69E80605" w:rsidR="005A4089" w:rsidRDefault="00E06629" w:rsidP="005A4089">
      <w:pPr>
        <w:keepNext/>
      </w:pPr>
      <w:r>
        <w:object w:dxaOrig="13275" w:dyaOrig="22800" w14:anchorId="2E34AAA8">
          <v:shape id="_x0000_i1029" type="#_x0000_t75" style="width:224.75pt;height:308.65pt" o:ole="">
            <v:imagedata r:id="rId13" o:title=""/>
          </v:shape>
          <o:OLEObject Type="Embed" ProgID="Visio.Drawing.15" ShapeID="_x0000_i1029" DrawAspect="Content" ObjectID="_1748958027" r:id="rId14"/>
        </w:object>
      </w:r>
    </w:p>
    <w:p w14:paraId="3573B8F1" w14:textId="5566270C" w:rsidR="00A4538F" w:rsidRPr="00E06629" w:rsidRDefault="005A4089" w:rsidP="005A4089">
      <w:pPr>
        <w:pStyle w:val="Descripcin"/>
        <w:rPr>
          <w:sz w:val="22"/>
          <w:szCs w:val="22"/>
        </w:rPr>
      </w:pPr>
      <w:r w:rsidRPr="00E06629">
        <w:rPr>
          <w:sz w:val="22"/>
          <w:szCs w:val="22"/>
        </w:rPr>
        <w:t xml:space="preserve">Ilustración </w:t>
      </w:r>
      <w:r w:rsidRPr="00E06629">
        <w:rPr>
          <w:sz w:val="22"/>
          <w:szCs w:val="22"/>
        </w:rPr>
        <w:fldChar w:fldCharType="begin"/>
      </w:r>
      <w:r w:rsidRPr="00E06629">
        <w:rPr>
          <w:sz w:val="22"/>
          <w:szCs w:val="22"/>
        </w:rPr>
        <w:instrText xml:space="preserve"> SEQ Ilustración \* ARABIC </w:instrText>
      </w:r>
      <w:r w:rsidRPr="00E06629">
        <w:rPr>
          <w:sz w:val="22"/>
          <w:szCs w:val="22"/>
        </w:rPr>
        <w:fldChar w:fldCharType="separate"/>
      </w:r>
      <w:r w:rsidR="00E06629" w:rsidRPr="00E06629">
        <w:rPr>
          <w:noProof/>
          <w:sz w:val="22"/>
          <w:szCs w:val="22"/>
        </w:rPr>
        <w:t>6</w:t>
      </w:r>
      <w:r w:rsidRPr="00E06629">
        <w:rPr>
          <w:sz w:val="22"/>
          <w:szCs w:val="22"/>
        </w:rPr>
        <w:fldChar w:fldCharType="end"/>
      </w:r>
      <w:r w:rsidRPr="00E06629">
        <w:rPr>
          <w:sz w:val="22"/>
          <w:szCs w:val="22"/>
        </w:rPr>
        <w:t xml:space="preserve"> Diagrama de Sistema de Login</w:t>
      </w:r>
    </w:p>
    <w:p w14:paraId="73FF26B9" w14:textId="77777777" w:rsidR="00E06629" w:rsidRDefault="00E06629" w:rsidP="00E06629">
      <w:pPr>
        <w:keepNext/>
      </w:pPr>
      <w:r>
        <w:object w:dxaOrig="4583" w:dyaOrig="10976" w14:anchorId="4091DABF">
          <v:shape id="_x0000_i1030" type="#_x0000_t75" style="width:229.15pt;height:549.1pt" o:ole="">
            <v:imagedata r:id="rId15" o:title=""/>
          </v:shape>
          <o:OLEObject Type="Embed" ProgID="Visio.Drawing.15" ShapeID="_x0000_i1030" DrawAspect="Content" ObjectID="_1748958028" r:id="rId16"/>
        </w:object>
      </w:r>
    </w:p>
    <w:p w14:paraId="1250B967" w14:textId="5D215470" w:rsidR="005A4089" w:rsidRDefault="00E06629" w:rsidP="00E06629">
      <w:pPr>
        <w:pStyle w:val="Descripcin"/>
        <w:rPr>
          <w:sz w:val="22"/>
          <w:szCs w:val="22"/>
        </w:rPr>
      </w:pPr>
      <w:r w:rsidRPr="00E06629">
        <w:rPr>
          <w:sz w:val="22"/>
          <w:szCs w:val="22"/>
        </w:rPr>
        <w:t xml:space="preserve">Ilustración </w:t>
      </w:r>
      <w:r w:rsidRPr="00E06629">
        <w:rPr>
          <w:sz w:val="22"/>
          <w:szCs w:val="22"/>
        </w:rPr>
        <w:fldChar w:fldCharType="begin"/>
      </w:r>
      <w:r w:rsidRPr="00E06629">
        <w:rPr>
          <w:sz w:val="22"/>
          <w:szCs w:val="22"/>
        </w:rPr>
        <w:instrText xml:space="preserve"> SEQ Ilustración \* ARABIC </w:instrText>
      </w:r>
      <w:r w:rsidRPr="00E06629">
        <w:rPr>
          <w:sz w:val="22"/>
          <w:szCs w:val="22"/>
        </w:rPr>
        <w:fldChar w:fldCharType="separate"/>
      </w:r>
      <w:r w:rsidRPr="00E06629">
        <w:rPr>
          <w:noProof/>
          <w:sz w:val="22"/>
          <w:szCs w:val="22"/>
        </w:rPr>
        <w:t>7</w:t>
      </w:r>
      <w:r w:rsidRPr="00E06629">
        <w:rPr>
          <w:sz w:val="22"/>
          <w:szCs w:val="22"/>
        </w:rPr>
        <w:fldChar w:fldCharType="end"/>
      </w:r>
      <w:r w:rsidRPr="00E06629">
        <w:rPr>
          <w:sz w:val="22"/>
          <w:szCs w:val="22"/>
        </w:rPr>
        <w:t xml:space="preserve"> Diagrama de Registro de Usuarios</w:t>
      </w:r>
    </w:p>
    <w:p w14:paraId="3C06DBF0" w14:textId="77777777" w:rsidR="00CD793C" w:rsidRPr="00CD793C" w:rsidRDefault="00CD793C" w:rsidP="00CD793C">
      <w:pPr>
        <w:pStyle w:val="Ttulo2"/>
      </w:pPr>
      <w:r>
        <w:lastRenderedPageBreak/>
        <w:t>DICCIONARIO DE DATOS:</w:t>
      </w:r>
      <w:r>
        <w:br/>
      </w:r>
    </w:p>
    <w:tbl>
      <w:tblPr>
        <w:tblpPr w:leftFromText="141" w:rightFromText="141" w:horzAnchor="margin" w:tblpY="837"/>
        <w:tblW w:w="8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95"/>
        <w:gridCol w:w="1775"/>
        <w:gridCol w:w="1574"/>
        <w:gridCol w:w="2796"/>
      </w:tblGrid>
      <w:tr w:rsidR="00CD793C" w14:paraId="226726E8" w14:textId="77777777" w:rsidTr="005B3800">
        <w:trPr>
          <w:trHeight w:val="416"/>
        </w:trPr>
        <w:tc>
          <w:tcPr>
            <w:tcW w:w="2595" w:type="dxa"/>
          </w:tcPr>
          <w:p w14:paraId="6E30475F" w14:textId="77777777" w:rsidR="00CD793C" w:rsidRPr="00211599" w:rsidRDefault="00CD793C" w:rsidP="005B3800">
            <w:pPr>
              <w:spacing w:before="100" w:beforeAutospacing="1" w:after="0"/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Campo</w:t>
            </w:r>
          </w:p>
        </w:tc>
        <w:tc>
          <w:tcPr>
            <w:tcW w:w="1775" w:type="dxa"/>
          </w:tcPr>
          <w:p w14:paraId="4D2F08C3" w14:textId="77777777" w:rsidR="00CD793C" w:rsidRPr="00211599" w:rsidRDefault="00CD793C" w:rsidP="005B3800">
            <w:pPr>
              <w:spacing w:after="0"/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Tamaño</w:t>
            </w:r>
          </w:p>
        </w:tc>
        <w:tc>
          <w:tcPr>
            <w:tcW w:w="1574" w:type="dxa"/>
          </w:tcPr>
          <w:p w14:paraId="2070076B" w14:textId="77777777" w:rsidR="00CD793C" w:rsidRPr="00211599" w:rsidRDefault="00CD793C" w:rsidP="005B3800">
            <w:pPr>
              <w:spacing w:after="0"/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Tipo de Dato</w:t>
            </w:r>
          </w:p>
        </w:tc>
        <w:tc>
          <w:tcPr>
            <w:tcW w:w="2796" w:type="dxa"/>
          </w:tcPr>
          <w:p w14:paraId="04D960E7" w14:textId="77777777" w:rsidR="00CD793C" w:rsidRPr="00211599" w:rsidRDefault="00CD793C" w:rsidP="005B3800">
            <w:pPr>
              <w:spacing w:after="0"/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Descripción</w:t>
            </w:r>
          </w:p>
        </w:tc>
      </w:tr>
      <w:tr w:rsidR="00CD793C" w14:paraId="1EE4449C" w14:textId="77777777" w:rsidTr="005B3800">
        <w:trPr>
          <w:trHeight w:val="402"/>
        </w:trPr>
        <w:tc>
          <w:tcPr>
            <w:tcW w:w="2595" w:type="dxa"/>
          </w:tcPr>
          <w:p w14:paraId="6A4C5377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Id_ Cargo</w:t>
            </w:r>
          </w:p>
        </w:tc>
        <w:tc>
          <w:tcPr>
            <w:tcW w:w="1775" w:type="dxa"/>
          </w:tcPr>
          <w:p w14:paraId="0D2AFD7C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11</w:t>
            </w:r>
          </w:p>
        </w:tc>
        <w:tc>
          <w:tcPr>
            <w:tcW w:w="1574" w:type="dxa"/>
          </w:tcPr>
          <w:p w14:paraId="454B3E2F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érico</w:t>
            </w:r>
          </w:p>
        </w:tc>
        <w:tc>
          <w:tcPr>
            <w:tcW w:w="2796" w:type="dxa"/>
          </w:tcPr>
          <w:p w14:paraId="729D7D7E" w14:textId="77777777" w:rsidR="00CD793C" w:rsidRPr="007B005F" w:rsidRDefault="00CD793C" w:rsidP="005B3800">
            <w:pPr>
              <w:rPr>
                <w:i/>
                <w:sz w:val="24"/>
                <w:szCs w:val="24"/>
                <w:u w:val="single"/>
              </w:rPr>
            </w:pPr>
          </w:p>
        </w:tc>
      </w:tr>
      <w:tr w:rsidR="00CD793C" w14:paraId="10FE6E25" w14:textId="77777777" w:rsidTr="005B3800">
        <w:trPr>
          <w:trHeight w:val="452"/>
        </w:trPr>
        <w:tc>
          <w:tcPr>
            <w:tcW w:w="2595" w:type="dxa"/>
          </w:tcPr>
          <w:p w14:paraId="3628D5A3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Descripcion_Cargo</w:t>
            </w:r>
            <w:proofErr w:type="spellEnd"/>
          </w:p>
        </w:tc>
        <w:tc>
          <w:tcPr>
            <w:tcW w:w="1775" w:type="dxa"/>
          </w:tcPr>
          <w:p w14:paraId="57989432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574" w:type="dxa"/>
          </w:tcPr>
          <w:p w14:paraId="137A3508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dena de caracteres</w:t>
            </w:r>
          </w:p>
        </w:tc>
        <w:tc>
          <w:tcPr>
            <w:tcW w:w="2796" w:type="dxa"/>
          </w:tcPr>
          <w:p w14:paraId="525138D7" w14:textId="77777777" w:rsidR="00CD793C" w:rsidRPr="00211599" w:rsidRDefault="00CD793C" w:rsidP="005B3800">
            <w:pPr>
              <w:rPr>
                <w:sz w:val="24"/>
                <w:szCs w:val="24"/>
              </w:rPr>
            </w:pPr>
          </w:p>
        </w:tc>
      </w:tr>
      <w:tr w:rsidR="00CD793C" w14:paraId="67EE5FF3" w14:textId="77777777" w:rsidTr="005B3800">
        <w:trPr>
          <w:trHeight w:val="440"/>
        </w:trPr>
        <w:tc>
          <w:tcPr>
            <w:tcW w:w="2595" w:type="dxa"/>
          </w:tcPr>
          <w:p w14:paraId="0BD43359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ño</w:t>
            </w:r>
          </w:p>
        </w:tc>
        <w:tc>
          <w:tcPr>
            <w:tcW w:w="1775" w:type="dxa"/>
          </w:tcPr>
          <w:p w14:paraId="66C28FC2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  <w:p w14:paraId="5111E8AE" w14:textId="77777777" w:rsidR="00CD793C" w:rsidRDefault="00CD793C" w:rsidP="005B3800">
            <w:pPr>
              <w:rPr>
                <w:sz w:val="24"/>
                <w:szCs w:val="24"/>
              </w:rPr>
            </w:pPr>
          </w:p>
        </w:tc>
        <w:tc>
          <w:tcPr>
            <w:tcW w:w="1574" w:type="dxa"/>
          </w:tcPr>
          <w:p w14:paraId="371847EF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dena de caracteres</w:t>
            </w:r>
          </w:p>
          <w:p w14:paraId="398C64CE" w14:textId="77777777" w:rsidR="00CD793C" w:rsidRDefault="00CD793C" w:rsidP="005B3800">
            <w:pPr>
              <w:rPr>
                <w:sz w:val="24"/>
                <w:szCs w:val="24"/>
              </w:rPr>
            </w:pPr>
          </w:p>
        </w:tc>
        <w:tc>
          <w:tcPr>
            <w:tcW w:w="2796" w:type="dxa"/>
          </w:tcPr>
          <w:p w14:paraId="5A040987" w14:textId="77777777" w:rsidR="00CD793C" w:rsidRPr="00211599" w:rsidRDefault="00CD793C" w:rsidP="005B3800">
            <w:pPr>
              <w:rPr>
                <w:sz w:val="24"/>
                <w:szCs w:val="24"/>
              </w:rPr>
            </w:pPr>
          </w:p>
        </w:tc>
      </w:tr>
      <w:tr w:rsidR="00CD793C" w14:paraId="371C3BD4" w14:textId="77777777" w:rsidTr="005B3800">
        <w:trPr>
          <w:trHeight w:val="536"/>
        </w:trPr>
        <w:tc>
          <w:tcPr>
            <w:tcW w:w="2595" w:type="dxa"/>
          </w:tcPr>
          <w:p w14:paraId="3EE3DA4C" w14:textId="77777777" w:rsidR="00CD793C" w:rsidRDefault="00CD793C" w:rsidP="005B380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d_Materias</w:t>
            </w:r>
            <w:proofErr w:type="spellEnd"/>
          </w:p>
        </w:tc>
        <w:tc>
          <w:tcPr>
            <w:tcW w:w="1775" w:type="dxa"/>
          </w:tcPr>
          <w:p w14:paraId="463A7A76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574" w:type="dxa"/>
          </w:tcPr>
          <w:p w14:paraId="4C78ED70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érico</w:t>
            </w:r>
          </w:p>
          <w:p w14:paraId="5639C318" w14:textId="77777777" w:rsidR="00CD793C" w:rsidRDefault="00CD793C" w:rsidP="005B3800">
            <w:pPr>
              <w:rPr>
                <w:sz w:val="24"/>
                <w:szCs w:val="24"/>
              </w:rPr>
            </w:pPr>
          </w:p>
        </w:tc>
        <w:tc>
          <w:tcPr>
            <w:tcW w:w="2796" w:type="dxa"/>
          </w:tcPr>
          <w:p w14:paraId="00FE4EA8" w14:textId="77777777" w:rsidR="00CD793C" w:rsidRPr="00211599" w:rsidRDefault="00CD793C" w:rsidP="005B3800">
            <w:pPr>
              <w:rPr>
                <w:sz w:val="24"/>
                <w:szCs w:val="24"/>
              </w:rPr>
            </w:pPr>
          </w:p>
        </w:tc>
      </w:tr>
      <w:tr w:rsidR="00CD793C" w14:paraId="35D660BD" w14:textId="77777777" w:rsidTr="005B3800">
        <w:trPr>
          <w:trHeight w:val="389"/>
        </w:trPr>
        <w:tc>
          <w:tcPr>
            <w:tcW w:w="2595" w:type="dxa"/>
          </w:tcPr>
          <w:p w14:paraId="513001B7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mbre</w:t>
            </w:r>
          </w:p>
        </w:tc>
        <w:tc>
          <w:tcPr>
            <w:tcW w:w="1775" w:type="dxa"/>
          </w:tcPr>
          <w:p w14:paraId="39BEBCA5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1574" w:type="dxa"/>
          </w:tcPr>
          <w:p w14:paraId="6557E6BF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dena de caracteres</w:t>
            </w:r>
          </w:p>
        </w:tc>
        <w:tc>
          <w:tcPr>
            <w:tcW w:w="2796" w:type="dxa"/>
          </w:tcPr>
          <w:p w14:paraId="783C214C" w14:textId="77777777" w:rsidR="00CD793C" w:rsidRPr="00211599" w:rsidRDefault="00CD793C" w:rsidP="005B3800">
            <w:pPr>
              <w:rPr>
                <w:sz w:val="24"/>
                <w:szCs w:val="24"/>
              </w:rPr>
            </w:pPr>
          </w:p>
        </w:tc>
      </w:tr>
      <w:tr w:rsidR="00CD793C" w14:paraId="62B4952E" w14:textId="77777777" w:rsidTr="005B3800">
        <w:trPr>
          <w:trHeight w:val="671"/>
        </w:trPr>
        <w:tc>
          <w:tcPr>
            <w:tcW w:w="2595" w:type="dxa"/>
          </w:tcPr>
          <w:p w14:paraId="7C49FD83" w14:textId="77777777" w:rsidR="00CD793C" w:rsidRDefault="00CD793C" w:rsidP="005B380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d_Usuario</w:t>
            </w:r>
            <w:proofErr w:type="spellEnd"/>
          </w:p>
        </w:tc>
        <w:tc>
          <w:tcPr>
            <w:tcW w:w="1775" w:type="dxa"/>
          </w:tcPr>
          <w:p w14:paraId="3D8F760A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574" w:type="dxa"/>
          </w:tcPr>
          <w:p w14:paraId="43B02364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érico</w:t>
            </w:r>
          </w:p>
        </w:tc>
        <w:tc>
          <w:tcPr>
            <w:tcW w:w="2796" w:type="dxa"/>
          </w:tcPr>
          <w:p w14:paraId="574A9149" w14:textId="77777777" w:rsidR="00CD793C" w:rsidRPr="00211599" w:rsidRDefault="00CD793C" w:rsidP="005B3800">
            <w:pPr>
              <w:rPr>
                <w:sz w:val="24"/>
                <w:szCs w:val="24"/>
              </w:rPr>
            </w:pPr>
          </w:p>
        </w:tc>
      </w:tr>
      <w:tr w:rsidR="00CD793C" w14:paraId="519A09F0" w14:textId="77777777" w:rsidTr="005B3800">
        <w:trPr>
          <w:trHeight w:val="719"/>
        </w:trPr>
        <w:tc>
          <w:tcPr>
            <w:tcW w:w="2595" w:type="dxa"/>
          </w:tcPr>
          <w:p w14:paraId="44CBE29F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ellido</w:t>
            </w:r>
          </w:p>
        </w:tc>
        <w:tc>
          <w:tcPr>
            <w:tcW w:w="1775" w:type="dxa"/>
          </w:tcPr>
          <w:p w14:paraId="5CC1D097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1574" w:type="dxa"/>
          </w:tcPr>
          <w:p w14:paraId="126C211A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dena de caracteres</w:t>
            </w:r>
          </w:p>
        </w:tc>
        <w:tc>
          <w:tcPr>
            <w:tcW w:w="2796" w:type="dxa"/>
          </w:tcPr>
          <w:p w14:paraId="593E99AB" w14:textId="77777777" w:rsidR="00CD793C" w:rsidRPr="00211599" w:rsidRDefault="00CD793C" w:rsidP="005B3800">
            <w:pPr>
              <w:rPr>
                <w:sz w:val="24"/>
                <w:szCs w:val="24"/>
              </w:rPr>
            </w:pPr>
          </w:p>
        </w:tc>
      </w:tr>
      <w:tr w:rsidR="00CD793C" w14:paraId="3A68F404" w14:textId="77777777" w:rsidTr="005B3800">
        <w:trPr>
          <w:trHeight w:val="804"/>
        </w:trPr>
        <w:tc>
          <w:tcPr>
            <w:tcW w:w="2595" w:type="dxa"/>
          </w:tcPr>
          <w:p w14:paraId="1D7C2DB5" w14:textId="77777777" w:rsidR="00CD793C" w:rsidRDefault="00CD793C" w:rsidP="005B380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d_Codigo</w:t>
            </w:r>
            <w:proofErr w:type="spellEnd"/>
          </w:p>
        </w:tc>
        <w:tc>
          <w:tcPr>
            <w:tcW w:w="1775" w:type="dxa"/>
          </w:tcPr>
          <w:p w14:paraId="3FF23359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1574" w:type="dxa"/>
          </w:tcPr>
          <w:p w14:paraId="49A8B8D2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dena de caracteres</w:t>
            </w:r>
          </w:p>
        </w:tc>
        <w:tc>
          <w:tcPr>
            <w:tcW w:w="2796" w:type="dxa"/>
          </w:tcPr>
          <w:p w14:paraId="68C721CF" w14:textId="77777777" w:rsidR="00CD793C" w:rsidRPr="00211599" w:rsidRDefault="00CD793C" w:rsidP="005B3800">
            <w:pPr>
              <w:rPr>
                <w:sz w:val="24"/>
                <w:szCs w:val="24"/>
              </w:rPr>
            </w:pPr>
          </w:p>
        </w:tc>
      </w:tr>
      <w:tr w:rsidR="00CD793C" w14:paraId="35FAD6A6" w14:textId="77777777" w:rsidTr="005B3800">
        <w:trPr>
          <w:trHeight w:val="737"/>
        </w:trPr>
        <w:tc>
          <w:tcPr>
            <w:tcW w:w="2595" w:type="dxa"/>
          </w:tcPr>
          <w:p w14:paraId="676613EB" w14:textId="77777777" w:rsidR="00CD793C" w:rsidRDefault="00CD793C" w:rsidP="005B380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d_Curso</w:t>
            </w:r>
            <w:proofErr w:type="spellEnd"/>
          </w:p>
        </w:tc>
        <w:tc>
          <w:tcPr>
            <w:tcW w:w="1775" w:type="dxa"/>
          </w:tcPr>
          <w:p w14:paraId="52170FBD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574" w:type="dxa"/>
          </w:tcPr>
          <w:p w14:paraId="59C398AE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érico</w:t>
            </w:r>
          </w:p>
          <w:p w14:paraId="3FC52EF1" w14:textId="77777777" w:rsidR="00CD793C" w:rsidRDefault="00CD793C" w:rsidP="005B3800">
            <w:pPr>
              <w:rPr>
                <w:sz w:val="24"/>
                <w:szCs w:val="24"/>
              </w:rPr>
            </w:pPr>
          </w:p>
        </w:tc>
        <w:tc>
          <w:tcPr>
            <w:tcW w:w="2796" w:type="dxa"/>
          </w:tcPr>
          <w:p w14:paraId="0AA6A454" w14:textId="77777777" w:rsidR="00CD793C" w:rsidRPr="00211599" w:rsidRDefault="00CD793C" w:rsidP="005B3800">
            <w:pPr>
              <w:rPr>
                <w:sz w:val="24"/>
                <w:szCs w:val="24"/>
              </w:rPr>
            </w:pPr>
          </w:p>
        </w:tc>
      </w:tr>
      <w:tr w:rsidR="00CD793C" w14:paraId="680796DB" w14:textId="77777777" w:rsidTr="005B3800">
        <w:trPr>
          <w:trHeight w:val="670"/>
        </w:trPr>
        <w:tc>
          <w:tcPr>
            <w:tcW w:w="2595" w:type="dxa"/>
          </w:tcPr>
          <w:p w14:paraId="7309779E" w14:textId="77777777" w:rsidR="00CD793C" w:rsidRDefault="00CD793C" w:rsidP="005B380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d_Materia</w:t>
            </w:r>
            <w:proofErr w:type="spellEnd"/>
          </w:p>
        </w:tc>
        <w:tc>
          <w:tcPr>
            <w:tcW w:w="1775" w:type="dxa"/>
          </w:tcPr>
          <w:p w14:paraId="4D3ED605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574" w:type="dxa"/>
          </w:tcPr>
          <w:p w14:paraId="7EA54DC3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érico</w:t>
            </w:r>
          </w:p>
          <w:p w14:paraId="26A52AC7" w14:textId="77777777" w:rsidR="00CD793C" w:rsidRDefault="00CD793C" w:rsidP="005B3800">
            <w:pPr>
              <w:rPr>
                <w:sz w:val="24"/>
                <w:szCs w:val="24"/>
              </w:rPr>
            </w:pPr>
          </w:p>
        </w:tc>
        <w:tc>
          <w:tcPr>
            <w:tcW w:w="2796" w:type="dxa"/>
          </w:tcPr>
          <w:p w14:paraId="2966CE5D" w14:textId="77777777" w:rsidR="00CD793C" w:rsidRPr="00211599" w:rsidRDefault="00CD793C" w:rsidP="005B3800">
            <w:pPr>
              <w:rPr>
                <w:sz w:val="24"/>
                <w:szCs w:val="24"/>
              </w:rPr>
            </w:pPr>
          </w:p>
        </w:tc>
      </w:tr>
      <w:tr w:rsidR="00CD793C" w14:paraId="4DAA87F2" w14:textId="77777777" w:rsidTr="005B3800">
        <w:trPr>
          <w:trHeight w:val="1665"/>
        </w:trPr>
        <w:tc>
          <w:tcPr>
            <w:tcW w:w="2595" w:type="dxa"/>
          </w:tcPr>
          <w:p w14:paraId="06333DEF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uario</w:t>
            </w:r>
          </w:p>
        </w:tc>
        <w:tc>
          <w:tcPr>
            <w:tcW w:w="1775" w:type="dxa"/>
          </w:tcPr>
          <w:p w14:paraId="76DB9C4A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1574" w:type="dxa"/>
          </w:tcPr>
          <w:p w14:paraId="6207B200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dena de caracteres</w:t>
            </w:r>
          </w:p>
        </w:tc>
        <w:tc>
          <w:tcPr>
            <w:tcW w:w="2796" w:type="dxa"/>
          </w:tcPr>
          <w:p w14:paraId="5C449239" w14:textId="77777777" w:rsidR="00CD793C" w:rsidRPr="00211599" w:rsidRDefault="00CD793C" w:rsidP="005B3800">
            <w:pPr>
              <w:rPr>
                <w:sz w:val="24"/>
                <w:szCs w:val="24"/>
              </w:rPr>
            </w:pPr>
          </w:p>
        </w:tc>
      </w:tr>
      <w:tr w:rsidR="00CD793C" w14:paraId="7BE5B5E5" w14:textId="77777777" w:rsidTr="005B3800">
        <w:trPr>
          <w:trHeight w:val="1449"/>
        </w:trPr>
        <w:tc>
          <w:tcPr>
            <w:tcW w:w="2595" w:type="dxa"/>
          </w:tcPr>
          <w:p w14:paraId="222E36B1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traseña</w:t>
            </w:r>
          </w:p>
        </w:tc>
        <w:tc>
          <w:tcPr>
            <w:tcW w:w="1775" w:type="dxa"/>
          </w:tcPr>
          <w:p w14:paraId="61F4EDBB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1574" w:type="dxa"/>
          </w:tcPr>
          <w:p w14:paraId="0C50F913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dena de caracteres</w:t>
            </w:r>
          </w:p>
        </w:tc>
        <w:tc>
          <w:tcPr>
            <w:tcW w:w="2796" w:type="dxa"/>
          </w:tcPr>
          <w:p w14:paraId="19701516" w14:textId="77777777" w:rsidR="00CD793C" w:rsidRPr="00211599" w:rsidRDefault="00CD793C" w:rsidP="005B3800">
            <w:pPr>
              <w:rPr>
                <w:sz w:val="24"/>
                <w:szCs w:val="24"/>
              </w:rPr>
            </w:pPr>
          </w:p>
        </w:tc>
      </w:tr>
      <w:tr w:rsidR="00CD793C" w14:paraId="5727E023" w14:textId="77777777" w:rsidTr="005B3800">
        <w:trPr>
          <w:trHeight w:val="2652"/>
        </w:trPr>
        <w:tc>
          <w:tcPr>
            <w:tcW w:w="2595" w:type="dxa"/>
          </w:tcPr>
          <w:p w14:paraId="36800847" w14:textId="77777777" w:rsidR="00CD793C" w:rsidRDefault="00CD793C" w:rsidP="005B380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lastRenderedPageBreak/>
              <w:t>Id_Cargo</w:t>
            </w:r>
            <w:proofErr w:type="spellEnd"/>
          </w:p>
        </w:tc>
        <w:tc>
          <w:tcPr>
            <w:tcW w:w="1775" w:type="dxa"/>
            <w:tcBorders>
              <w:bottom w:val="nil"/>
            </w:tcBorders>
          </w:tcPr>
          <w:p w14:paraId="68CA6FD2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1574" w:type="dxa"/>
            <w:tcBorders>
              <w:bottom w:val="nil"/>
            </w:tcBorders>
          </w:tcPr>
          <w:p w14:paraId="3930B7F0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érico</w:t>
            </w:r>
          </w:p>
          <w:p w14:paraId="1D0D3434" w14:textId="77777777" w:rsidR="00CD793C" w:rsidRDefault="00CD793C" w:rsidP="005B3800">
            <w:pPr>
              <w:rPr>
                <w:sz w:val="24"/>
                <w:szCs w:val="24"/>
              </w:rPr>
            </w:pPr>
          </w:p>
        </w:tc>
        <w:tc>
          <w:tcPr>
            <w:tcW w:w="2796" w:type="dxa"/>
            <w:tcBorders>
              <w:bottom w:val="nil"/>
            </w:tcBorders>
          </w:tcPr>
          <w:p w14:paraId="1E986358" w14:textId="77777777" w:rsidR="00CD793C" w:rsidRPr="00211599" w:rsidRDefault="00CD793C" w:rsidP="005B3800">
            <w:pPr>
              <w:rPr>
                <w:sz w:val="24"/>
                <w:szCs w:val="24"/>
              </w:rPr>
            </w:pPr>
          </w:p>
        </w:tc>
      </w:tr>
      <w:tr w:rsidR="00CD793C" w14:paraId="3B84C56F" w14:textId="77777777" w:rsidTr="005B3800">
        <w:trPr>
          <w:trHeight w:val="2652"/>
        </w:trPr>
        <w:tc>
          <w:tcPr>
            <w:tcW w:w="2595" w:type="dxa"/>
          </w:tcPr>
          <w:p w14:paraId="2FCE8F42" w14:textId="77777777" w:rsidR="00CD793C" w:rsidRDefault="00CD793C" w:rsidP="005B3800">
            <w:pPr>
              <w:rPr>
                <w:sz w:val="24"/>
                <w:szCs w:val="24"/>
              </w:rPr>
            </w:pPr>
          </w:p>
        </w:tc>
        <w:tc>
          <w:tcPr>
            <w:tcW w:w="1775" w:type="dxa"/>
            <w:tcBorders>
              <w:bottom w:val="nil"/>
            </w:tcBorders>
          </w:tcPr>
          <w:p w14:paraId="225AAA13" w14:textId="77777777" w:rsidR="00CD793C" w:rsidRDefault="00CD793C" w:rsidP="005B3800">
            <w:pPr>
              <w:rPr>
                <w:sz w:val="24"/>
                <w:szCs w:val="24"/>
              </w:rPr>
            </w:pPr>
          </w:p>
        </w:tc>
        <w:tc>
          <w:tcPr>
            <w:tcW w:w="1574" w:type="dxa"/>
            <w:tcBorders>
              <w:bottom w:val="nil"/>
            </w:tcBorders>
          </w:tcPr>
          <w:p w14:paraId="0B3B5F3E" w14:textId="77777777" w:rsidR="00CD793C" w:rsidRDefault="00CD793C" w:rsidP="005B3800">
            <w:pPr>
              <w:rPr>
                <w:sz w:val="24"/>
                <w:szCs w:val="24"/>
              </w:rPr>
            </w:pPr>
          </w:p>
        </w:tc>
        <w:tc>
          <w:tcPr>
            <w:tcW w:w="2796" w:type="dxa"/>
            <w:tcBorders>
              <w:bottom w:val="nil"/>
            </w:tcBorders>
          </w:tcPr>
          <w:p w14:paraId="7FC173CF" w14:textId="77777777" w:rsidR="00CD793C" w:rsidRPr="00211599" w:rsidRDefault="00CD793C" w:rsidP="005B3800">
            <w:pPr>
              <w:rPr>
                <w:sz w:val="24"/>
                <w:szCs w:val="24"/>
              </w:rPr>
            </w:pPr>
          </w:p>
        </w:tc>
      </w:tr>
    </w:tbl>
    <w:p w14:paraId="6F970944" w14:textId="77777777" w:rsidR="00CD793C" w:rsidRDefault="00CD793C" w:rsidP="00CD793C">
      <w:pPr>
        <w:spacing w:after="0"/>
        <w:jc w:val="center"/>
        <w:rPr>
          <w:sz w:val="32"/>
        </w:rPr>
      </w:pPr>
    </w:p>
    <w:tbl>
      <w:tblPr>
        <w:tblStyle w:val="Tablaconcuadrcula"/>
        <w:tblpPr w:leftFromText="141" w:rightFromText="141" w:vertAnchor="page" w:horzAnchor="margin" w:tblpY="9361"/>
        <w:tblW w:w="0" w:type="auto"/>
        <w:tblLook w:val="04A0" w:firstRow="1" w:lastRow="0" w:firstColumn="1" w:lastColumn="0" w:noHBand="0" w:noVBand="1"/>
      </w:tblPr>
      <w:tblGrid>
        <w:gridCol w:w="2228"/>
        <w:gridCol w:w="2064"/>
        <w:gridCol w:w="2083"/>
        <w:gridCol w:w="2119"/>
      </w:tblGrid>
      <w:tr w:rsidR="00CD793C" w14:paraId="362E62B0" w14:textId="77777777" w:rsidTr="005B3800">
        <w:tc>
          <w:tcPr>
            <w:tcW w:w="8494" w:type="dxa"/>
            <w:gridSpan w:val="4"/>
          </w:tcPr>
          <w:p w14:paraId="104B5CA8" w14:textId="77777777" w:rsidR="00CD793C" w:rsidRPr="00211599" w:rsidRDefault="00CD793C" w:rsidP="005B38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rgo</w:t>
            </w:r>
          </w:p>
        </w:tc>
      </w:tr>
      <w:tr w:rsidR="00CD793C" w14:paraId="3F019DAA" w14:textId="77777777" w:rsidTr="005B3800">
        <w:tc>
          <w:tcPr>
            <w:tcW w:w="2228" w:type="dxa"/>
          </w:tcPr>
          <w:p w14:paraId="2C8CC29F" w14:textId="77777777" w:rsidR="00CD793C" w:rsidRPr="00211599" w:rsidRDefault="00CD793C" w:rsidP="005B3800">
            <w:pPr>
              <w:spacing w:before="100" w:beforeAutospacing="1"/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Campo</w:t>
            </w:r>
          </w:p>
        </w:tc>
        <w:tc>
          <w:tcPr>
            <w:tcW w:w="2064" w:type="dxa"/>
          </w:tcPr>
          <w:p w14:paraId="2F130895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Tamaño</w:t>
            </w:r>
          </w:p>
        </w:tc>
        <w:tc>
          <w:tcPr>
            <w:tcW w:w="2083" w:type="dxa"/>
          </w:tcPr>
          <w:p w14:paraId="083D0629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Tipo de Dato</w:t>
            </w:r>
          </w:p>
        </w:tc>
        <w:tc>
          <w:tcPr>
            <w:tcW w:w="2119" w:type="dxa"/>
          </w:tcPr>
          <w:p w14:paraId="2822180E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Descripción</w:t>
            </w:r>
          </w:p>
        </w:tc>
      </w:tr>
      <w:tr w:rsidR="00CD793C" w14:paraId="36D1DBD9" w14:textId="77777777" w:rsidTr="005B3800">
        <w:tc>
          <w:tcPr>
            <w:tcW w:w="2228" w:type="dxa"/>
          </w:tcPr>
          <w:p w14:paraId="3C0A4EA9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Id_ Cargo</w:t>
            </w:r>
          </w:p>
        </w:tc>
        <w:tc>
          <w:tcPr>
            <w:tcW w:w="2064" w:type="dxa"/>
          </w:tcPr>
          <w:p w14:paraId="7278834E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11</w:t>
            </w:r>
          </w:p>
        </w:tc>
        <w:tc>
          <w:tcPr>
            <w:tcW w:w="2083" w:type="dxa"/>
          </w:tcPr>
          <w:p w14:paraId="14524658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érico</w:t>
            </w:r>
          </w:p>
        </w:tc>
        <w:tc>
          <w:tcPr>
            <w:tcW w:w="2119" w:type="dxa"/>
          </w:tcPr>
          <w:p w14:paraId="33614CF3" w14:textId="77777777" w:rsidR="00CD793C" w:rsidRPr="007B005F" w:rsidRDefault="00CD793C" w:rsidP="005B3800">
            <w:pPr>
              <w:jc w:val="center"/>
              <w:rPr>
                <w:sz w:val="24"/>
                <w:szCs w:val="24"/>
              </w:rPr>
            </w:pPr>
            <w:r w:rsidRPr="007B005F">
              <w:rPr>
                <w:sz w:val="24"/>
                <w:szCs w:val="24"/>
              </w:rPr>
              <w:t>Clave Única Autoincrementar</w:t>
            </w:r>
          </w:p>
        </w:tc>
      </w:tr>
      <w:tr w:rsidR="00CD793C" w14:paraId="7C61825E" w14:textId="77777777" w:rsidTr="005B3800">
        <w:trPr>
          <w:trHeight w:val="1500"/>
        </w:trPr>
        <w:tc>
          <w:tcPr>
            <w:tcW w:w="2228" w:type="dxa"/>
            <w:tcBorders>
              <w:bottom w:val="single" w:sz="4" w:space="0" w:color="auto"/>
            </w:tcBorders>
          </w:tcPr>
          <w:p w14:paraId="2BEBD7F2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Descripcion_Cargo</w:t>
            </w:r>
            <w:proofErr w:type="spellEnd"/>
          </w:p>
        </w:tc>
        <w:tc>
          <w:tcPr>
            <w:tcW w:w="2064" w:type="dxa"/>
            <w:tcBorders>
              <w:bottom w:val="single" w:sz="4" w:space="0" w:color="auto"/>
            </w:tcBorders>
          </w:tcPr>
          <w:p w14:paraId="11C816AA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083" w:type="dxa"/>
            <w:tcBorders>
              <w:bottom w:val="single" w:sz="4" w:space="0" w:color="auto"/>
            </w:tcBorders>
          </w:tcPr>
          <w:p w14:paraId="441A30A1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dena de caracteres</w:t>
            </w:r>
          </w:p>
        </w:tc>
        <w:tc>
          <w:tcPr>
            <w:tcW w:w="2119" w:type="dxa"/>
            <w:tcBorders>
              <w:bottom w:val="single" w:sz="4" w:space="0" w:color="auto"/>
            </w:tcBorders>
          </w:tcPr>
          <w:p w14:paraId="3BC86528" w14:textId="77777777" w:rsidR="00CD793C" w:rsidRDefault="00CD793C" w:rsidP="005B38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mbre</w:t>
            </w:r>
          </w:p>
          <w:p w14:paraId="11DD931D" w14:textId="77777777" w:rsidR="00CD793C" w:rsidRPr="007B005F" w:rsidRDefault="00CD793C" w:rsidP="005B3800">
            <w:pPr>
              <w:jc w:val="center"/>
              <w:rPr>
                <w:sz w:val="24"/>
                <w:szCs w:val="24"/>
              </w:rPr>
            </w:pPr>
            <w:r w:rsidRPr="007B005F">
              <w:rPr>
                <w:sz w:val="24"/>
                <w:szCs w:val="24"/>
              </w:rPr>
              <w:t>d</w:t>
            </w:r>
            <w:r>
              <w:rPr>
                <w:sz w:val="24"/>
                <w:szCs w:val="24"/>
              </w:rPr>
              <w:t>el cargo</w:t>
            </w:r>
          </w:p>
        </w:tc>
      </w:tr>
    </w:tbl>
    <w:p w14:paraId="43D35140" w14:textId="77777777" w:rsidR="00CD793C" w:rsidRDefault="00CD793C" w:rsidP="00CD793C">
      <w:pPr>
        <w:spacing w:after="0"/>
        <w:rPr>
          <w:sz w:val="32"/>
        </w:rPr>
      </w:pPr>
    </w:p>
    <w:p w14:paraId="1CE0DCE5" w14:textId="77777777" w:rsidR="00CD793C" w:rsidRDefault="00CD793C" w:rsidP="00CD793C">
      <w:pPr>
        <w:spacing w:after="0"/>
        <w:rPr>
          <w:sz w:val="32"/>
        </w:rPr>
      </w:pPr>
    </w:p>
    <w:p w14:paraId="7986EC18" w14:textId="77777777" w:rsidR="00CD793C" w:rsidRDefault="00CD793C" w:rsidP="00CD793C">
      <w:pPr>
        <w:spacing w:after="0"/>
        <w:rPr>
          <w:sz w:val="32"/>
        </w:rPr>
      </w:pPr>
    </w:p>
    <w:p w14:paraId="481C49AF" w14:textId="77777777" w:rsidR="00CD793C" w:rsidRDefault="00CD793C" w:rsidP="00CD793C">
      <w:pPr>
        <w:spacing w:after="0"/>
        <w:rPr>
          <w:sz w:val="32"/>
        </w:rPr>
      </w:pPr>
    </w:p>
    <w:p w14:paraId="004386E2" w14:textId="77777777" w:rsidR="00CD793C" w:rsidRDefault="00CD793C" w:rsidP="00CD793C">
      <w:pPr>
        <w:spacing w:after="0"/>
        <w:rPr>
          <w:sz w:val="32"/>
        </w:rPr>
      </w:pPr>
    </w:p>
    <w:p w14:paraId="399A4A71" w14:textId="77777777" w:rsidR="00CD793C" w:rsidRDefault="00CD793C" w:rsidP="00CD793C">
      <w:pPr>
        <w:spacing w:after="0"/>
        <w:rPr>
          <w:sz w:val="32"/>
        </w:rPr>
      </w:pPr>
    </w:p>
    <w:p w14:paraId="6F26AFAF" w14:textId="77777777" w:rsidR="00CD793C" w:rsidRDefault="00CD793C" w:rsidP="00CD793C">
      <w:pPr>
        <w:spacing w:after="0"/>
        <w:rPr>
          <w:sz w:val="32"/>
        </w:rPr>
      </w:pPr>
    </w:p>
    <w:p w14:paraId="3A2EC49C" w14:textId="77777777" w:rsidR="00CD793C" w:rsidRDefault="00CD793C" w:rsidP="00CD793C">
      <w:pPr>
        <w:spacing w:after="0"/>
        <w:rPr>
          <w:sz w:val="32"/>
        </w:rPr>
      </w:pPr>
    </w:p>
    <w:p w14:paraId="2F396E36" w14:textId="77777777" w:rsidR="00CD793C" w:rsidRDefault="00CD793C" w:rsidP="00CD793C">
      <w:pPr>
        <w:spacing w:after="0"/>
        <w:rPr>
          <w:sz w:val="32"/>
        </w:rPr>
      </w:pPr>
    </w:p>
    <w:p w14:paraId="4945E9C7" w14:textId="77777777" w:rsidR="00CD793C" w:rsidRDefault="00CD793C" w:rsidP="00CD793C">
      <w:pPr>
        <w:spacing w:after="0"/>
        <w:rPr>
          <w:sz w:val="32"/>
        </w:rPr>
      </w:pPr>
    </w:p>
    <w:p w14:paraId="1A26612B" w14:textId="77777777" w:rsidR="00CD793C" w:rsidRDefault="00CD793C" w:rsidP="00CD793C">
      <w:pPr>
        <w:spacing w:after="0"/>
        <w:rPr>
          <w:sz w:val="32"/>
        </w:rPr>
      </w:pPr>
    </w:p>
    <w:tbl>
      <w:tblPr>
        <w:tblStyle w:val="Tablaconcuadrcula"/>
        <w:tblpPr w:leftFromText="141" w:rightFromText="141" w:vertAnchor="page" w:horzAnchor="margin" w:tblpY="711"/>
        <w:tblW w:w="0" w:type="auto"/>
        <w:tblLook w:val="04A0" w:firstRow="1" w:lastRow="0" w:firstColumn="1" w:lastColumn="0" w:noHBand="0" w:noVBand="1"/>
      </w:tblPr>
      <w:tblGrid>
        <w:gridCol w:w="2228"/>
        <w:gridCol w:w="2064"/>
        <w:gridCol w:w="2083"/>
        <w:gridCol w:w="2119"/>
      </w:tblGrid>
      <w:tr w:rsidR="00CD793C" w14:paraId="090ADF2D" w14:textId="77777777" w:rsidTr="005B3800">
        <w:tc>
          <w:tcPr>
            <w:tcW w:w="8494" w:type="dxa"/>
            <w:gridSpan w:val="4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4D6A7B59" w14:textId="77777777" w:rsidR="00CD793C" w:rsidRPr="00211599" w:rsidRDefault="00CD793C" w:rsidP="005B38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Administradores</w:t>
            </w:r>
          </w:p>
        </w:tc>
      </w:tr>
      <w:tr w:rsidR="00CD793C" w14:paraId="15F0ACF5" w14:textId="77777777" w:rsidTr="005B3800">
        <w:tc>
          <w:tcPr>
            <w:tcW w:w="2228" w:type="dxa"/>
          </w:tcPr>
          <w:p w14:paraId="01206CA9" w14:textId="77777777" w:rsidR="00CD793C" w:rsidRPr="00211599" w:rsidRDefault="00CD793C" w:rsidP="005B3800">
            <w:pPr>
              <w:spacing w:before="100" w:beforeAutospacing="1"/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Campo</w:t>
            </w:r>
          </w:p>
        </w:tc>
        <w:tc>
          <w:tcPr>
            <w:tcW w:w="2064" w:type="dxa"/>
          </w:tcPr>
          <w:p w14:paraId="53F5426B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Tamaño</w:t>
            </w:r>
          </w:p>
        </w:tc>
        <w:tc>
          <w:tcPr>
            <w:tcW w:w="2083" w:type="dxa"/>
          </w:tcPr>
          <w:p w14:paraId="0301F777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Tipo de Dato</w:t>
            </w:r>
          </w:p>
        </w:tc>
        <w:tc>
          <w:tcPr>
            <w:tcW w:w="2119" w:type="dxa"/>
            <w:tcBorders>
              <w:top w:val="single" w:sz="4" w:space="0" w:color="auto"/>
            </w:tcBorders>
          </w:tcPr>
          <w:p w14:paraId="7D7F4115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Descripción</w:t>
            </w:r>
          </w:p>
        </w:tc>
      </w:tr>
      <w:tr w:rsidR="00CD793C" w14:paraId="5C58B5CC" w14:textId="77777777" w:rsidTr="005B3800">
        <w:tc>
          <w:tcPr>
            <w:tcW w:w="2228" w:type="dxa"/>
          </w:tcPr>
          <w:p w14:paraId="4D27F3D1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 xml:space="preserve">Id_ </w:t>
            </w:r>
            <w:r>
              <w:rPr>
                <w:sz w:val="24"/>
                <w:szCs w:val="24"/>
              </w:rPr>
              <w:t>Administrador</w:t>
            </w:r>
          </w:p>
        </w:tc>
        <w:tc>
          <w:tcPr>
            <w:tcW w:w="2064" w:type="dxa"/>
          </w:tcPr>
          <w:p w14:paraId="10C17757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083" w:type="dxa"/>
          </w:tcPr>
          <w:p w14:paraId="690BF2FC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érico</w:t>
            </w:r>
          </w:p>
        </w:tc>
        <w:tc>
          <w:tcPr>
            <w:tcW w:w="2119" w:type="dxa"/>
          </w:tcPr>
          <w:p w14:paraId="0A759819" w14:textId="77777777" w:rsidR="00CD793C" w:rsidRPr="007B005F" w:rsidRDefault="00CD793C" w:rsidP="005B3800">
            <w:pPr>
              <w:jc w:val="center"/>
              <w:rPr>
                <w:sz w:val="24"/>
                <w:szCs w:val="24"/>
              </w:rPr>
            </w:pPr>
            <w:r w:rsidRPr="007B005F">
              <w:rPr>
                <w:sz w:val="24"/>
                <w:szCs w:val="24"/>
              </w:rPr>
              <w:t>Clave Única Autoincrementar</w:t>
            </w:r>
          </w:p>
        </w:tc>
      </w:tr>
      <w:tr w:rsidR="00CD793C" w14:paraId="46104B29" w14:textId="77777777" w:rsidTr="005B3800">
        <w:tc>
          <w:tcPr>
            <w:tcW w:w="2228" w:type="dxa"/>
          </w:tcPr>
          <w:p w14:paraId="52432E39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mbre</w:t>
            </w:r>
          </w:p>
        </w:tc>
        <w:tc>
          <w:tcPr>
            <w:tcW w:w="2064" w:type="dxa"/>
          </w:tcPr>
          <w:p w14:paraId="765115BF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083" w:type="dxa"/>
          </w:tcPr>
          <w:p w14:paraId="1FBC46CF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dena de caracteres</w:t>
            </w:r>
          </w:p>
        </w:tc>
        <w:tc>
          <w:tcPr>
            <w:tcW w:w="2119" w:type="dxa"/>
          </w:tcPr>
          <w:p w14:paraId="14F547F2" w14:textId="77777777" w:rsidR="00CD793C" w:rsidRDefault="00CD793C" w:rsidP="005B38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mbre</w:t>
            </w:r>
          </w:p>
          <w:p w14:paraId="20D5D31A" w14:textId="77777777" w:rsidR="00CD793C" w:rsidRPr="007B005F" w:rsidRDefault="00CD793C" w:rsidP="005B38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l Usuario</w:t>
            </w:r>
          </w:p>
        </w:tc>
      </w:tr>
      <w:tr w:rsidR="00CD793C" w14:paraId="1E69EDAB" w14:textId="77777777" w:rsidTr="005B3800">
        <w:tc>
          <w:tcPr>
            <w:tcW w:w="2228" w:type="dxa"/>
          </w:tcPr>
          <w:p w14:paraId="7A203F01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ellido</w:t>
            </w:r>
          </w:p>
        </w:tc>
        <w:tc>
          <w:tcPr>
            <w:tcW w:w="2064" w:type="dxa"/>
          </w:tcPr>
          <w:p w14:paraId="421E04C5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083" w:type="dxa"/>
          </w:tcPr>
          <w:p w14:paraId="14A9D9B4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dena de caracteres</w:t>
            </w:r>
          </w:p>
        </w:tc>
        <w:tc>
          <w:tcPr>
            <w:tcW w:w="2119" w:type="dxa"/>
          </w:tcPr>
          <w:p w14:paraId="53118397" w14:textId="77777777" w:rsidR="00CD793C" w:rsidRDefault="00CD793C" w:rsidP="005B38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ellido</w:t>
            </w:r>
          </w:p>
          <w:p w14:paraId="61F21058" w14:textId="77777777" w:rsidR="00CD793C" w:rsidRDefault="00CD793C" w:rsidP="005B38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l Usuario</w:t>
            </w:r>
          </w:p>
        </w:tc>
      </w:tr>
      <w:tr w:rsidR="00CD793C" w14:paraId="4CDBDFD9" w14:textId="77777777" w:rsidTr="005B3800">
        <w:tc>
          <w:tcPr>
            <w:tcW w:w="2228" w:type="dxa"/>
          </w:tcPr>
          <w:p w14:paraId="60CF6999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d_Usuario</w:t>
            </w:r>
            <w:proofErr w:type="spellEnd"/>
          </w:p>
        </w:tc>
        <w:tc>
          <w:tcPr>
            <w:tcW w:w="2064" w:type="dxa"/>
          </w:tcPr>
          <w:p w14:paraId="1013006E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083" w:type="dxa"/>
          </w:tcPr>
          <w:p w14:paraId="44043A60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érico</w:t>
            </w:r>
          </w:p>
        </w:tc>
        <w:tc>
          <w:tcPr>
            <w:tcW w:w="2119" w:type="dxa"/>
          </w:tcPr>
          <w:p w14:paraId="71405A7A" w14:textId="77777777" w:rsidR="00CD793C" w:rsidRDefault="00CD793C" w:rsidP="005B3800">
            <w:pPr>
              <w:jc w:val="center"/>
              <w:rPr>
                <w:sz w:val="24"/>
                <w:szCs w:val="24"/>
              </w:rPr>
            </w:pPr>
          </w:p>
        </w:tc>
      </w:tr>
    </w:tbl>
    <w:p w14:paraId="2A276678" w14:textId="77777777" w:rsidR="00CD793C" w:rsidRPr="00AC04C7" w:rsidRDefault="00CD793C" w:rsidP="00CD793C">
      <w:pPr>
        <w:spacing w:after="0"/>
        <w:rPr>
          <w:sz w:val="32"/>
        </w:rPr>
      </w:pPr>
    </w:p>
    <w:p w14:paraId="4492CCE1" w14:textId="77777777" w:rsidR="00CD793C" w:rsidRDefault="00CD793C" w:rsidP="00CD793C">
      <w:pPr>
        <w:spacing w:after="0"/>
        <w:rPr>
          <w:sz w:val="32"/>
        </w:rPr>
      </w:pPr>
    </w:p>
    <w:tbl>
      <w:tblPr>
        <w:tblStyle w:val="Tablaconcuadrcula"/>
        <w:tblpPr w:leftFromText="141" w:rightFromText="141" w:vertAnchor="page" w:horzAnchor="margin" w:tblpY="4938"/>
        <w:tblW w:w="0" w:type="auto"/>
        <w:tblLook w:val="04A0" w:firstRow="1" w:lastRow="0" w:firstColumn="1" w:lastColumn="0" w:noHBand="0" w:noVBand="1"/>
      </w:tblPr>
      <w:tblGrid>
        <w:gridCol w:w="2228"/>
        <w:gridCol w:w="2064"/>
        <w:gridCol w:w="2083"/>
        <w:gridCol w:w="2119"/>
      </w:tblGrid>
      <w:tr w:rsidR="00CD793C" w:rsidRPr="00211599" w14:paraId="511890F0" w14:textId="77777777" w:rsidTr="005B3800">
        <w:tc>
          <w:tcPr>
            <w:tcW w:w="8494" w:type="dxa"/>
            <w:gridSpan w:val="4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4ECAB1EC" w14:textId="77777777" w:rsidR="00CD793C" w:rsidRPr="00211599" w:rsidRDefault="00CD793C" w:rsidP="005B38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rsos</w:t>
            </w:r>
          </w:p>
        </w:tc>
      </w:tr>
      <w:tr w:rsidR="00CD793C" w:rsidRPr="00211599" w14:paraId="0B40A488" w14:textId="77777777" w:rsidTr="005B3800">
        <w:tc>
          <w:tcPr>
            <w:tcW w:w="2228" w:type="dxa"/>
          </w:tcPr>
          <w:p w14:paraId="367D17BC" w14:textId="77777777" w:rsidR="00CD793C" w:rsidRPr="00211599" w:rsidRDefault="00CD793C" w:rsidP="005B3800">
            <w:pPr>
              <w:spacing w:before="100" w:beforeAutospacing="1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d_Curso</w:t>
            </w:r>
            <w:proofErr w:type="spellEnd"/>
          </w:p>
        </w:tc>
        <w:tc>
          <w:tcPr>
            <w:tcW w:w="2064" w:type="dxa"/>
          </w:tcPr>
          <w:p w14:paraId="78046B40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083" w:type="dxa"/>
          </w:tcPr>
          <w:p w14:paraId="5C935BED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érico</w:t>
            </w:r>
          </w:p>
        </w:tc>
        <w:tc>
          <w:tcPr>
            <w:tcW w:w="2119" w:type="dxa"/>
            <w:tcBorders>
              <w:top w:val="single" w:sz="4" w:space="0" w:color="auto"/>
            </w:tcBorders>
          </w:tcPr>
          <w:p w14:paraId="1C3A7FAC" w14:textId="77777777" w:rsidR="00CD793C" w:rsidRPr="00211599" w:rsidRDefault="00CD793C" w:rsidP="005B3800">
            <w:pPr>
              <w:jc w:val="center"/>
              <w:rPr>
                <w:sz w:val="24"/>
                <w:szCs w:val="24"/>
              </w:rPr>
            </w:pPr>
            <w:r w:rsidRPr="007B005F">
              <w:rPr>
                <w:sz w:val="24"/>
                <w:szCs w:val="24"/>
              </w:rPr>
              <w:t>Clave Única Autoincrementar</w:t>
            </w:r>
          </w:p>
        </w:tc>
      </w:tr>
      <w:tr w:rsidR="00CD793C" w:rsidRPr="007B005F" w14:paraId="70FE524B" w14:textId="77777777" w:rsidTr="005B3800">
        <w:tc>
          <w:tcPr>
            <w:tcW w:w="2228" w:type="dxa"/>
          </w:tcPr>
          <w:p w14:paraId="49F4ADFA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ño</w:t>
            </w:r>
          </w:p>
        </w:tc>
        <w:tc>
          <w:tcPr>
            <w:tcW w:w="2064" w:type="dxa"/>
          </w:tcPr>
          <w:p w14:paraId="4AC32EFB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083" w:type="dxa"/>
          </w:tcPr>
          <w:p w14:paraId="3CEE20E2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érico</w:t>
            </w:r>
          </w:p>
        </w:tc>
        <w:tc>
          <w:tcPr>
            <w:tcW w:w="2119" w:type="dxa"/>
          </w:tcPr>
          <w:p w14:paraId="167065CE" w14:textId="77777777" w:rsidR="00CD793C" w:rsidRPr="007B005F" w:rsidRDefault="00CD793C" w:rsidP="005B38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mbre del Año</w:t>
            </w:r>
          </w:p>
        </w:tc>
      </w:tr>
    </w:tbl>
    <w:p w14:paraId="67A80BDE" w14:textId="77777777" w:rsidR="00CD793C" w:rsidRDefault="00CD793C" w:rsidP="00CD793C">
      <w:pPr>
        <w:spacing w:after="0"/>
        <w:rPr>
          <w:sz w:val="32"/>
        </w:rPr>
      </w:pPr>
    </w:p>
    <w:p w14:paraId="34DC30F8" w14:textId="77777777" w:rsidR="00CD793C" w:rsidRDefault="00CD793C" w:rsidP="00CD793C">
      <w:pPr>
        <w:spacing w:after="0"/>
        <w:rPr>
          <w:sz w:val="32"/>
        </w:rPr>
      </w:pPr>
    </w:p>
    <w:tbl>
      <w:tblPr>
        <w:tblStyle w:val="Tablaconcuadrcula"/>
        <w:tblpPr w:leftFromText="141" w:rightFromText="141" w:vertAnchor="page" w:horzAnchor="margin" w:tblpY="7519"/>
        <w:tblW w:w="0" w:type="auto"/>
        <w:tblLook w:val="04A0" w:firstRow="1" w:lastRow="0" w:firstColumn="1" w:lastColumn="0" w:noHBand="0" w:noVBand="1"/>
      </w:tblPr>
      <w:tblGrid>
        <w:gridCol w:w="2228"/>
        <w:gridCol w:w="2064"/>
        <w:gridCol w:w="2083"/>
        <w:gridCol w:w="2119"/>
      </w:tblGrid>
      <w:tr w:rsidR="00CD793C" w:rsidRPr="00211599" w14:paraId="49338897" w14:textId="77777777" w:rsidTr="005B3800">
        <w:tc>
          <w:tcPr>
            <w:tcW w:w="8494" w:type="dxa"/>
            <w:gridSpan w:val="4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7E4F7474" w14:textId="77777777" w:rsidR="00CD793C" w:rsidRPr="00211599" w:rsidRDefault="00CD793C" w:rsidP="005B38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aterias</w:t>
            </w:r>
          </w:p>
        </w:tc>
      </w:tr>
      <w:tr w:rsidR="00CD793C" w:rsidRPr="00211599" w14:paraId="2324A30A" w14:textId="77777777" w:rsidTr="005B3800">
        <w:tc>
          <w:tcPr>
            <w:tcW w:w="2228" w:type="dxa"/>
          </w:tcPr>
          <w:p w14:paraId="590BEBD6" w14:textId="77777777" w:rsidR="00CD793C" w:rsidRPr="00211599" w:rsidRDefault="00CD793C" w:rsidP="005B3800">
            <w:pPr>
              <w:spacing w:before="100" w:beforeAutospacing="1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d_Materias</w:t>
            </w:r>
            <w:proofErr w:type="spellEnd"/>
          </w:p>
        </w:tc>
        <w:tc>
          <w:tcPr>
            <w:tcW w:w="2064" w:type="dxa"/>
          </w:tcPr>
          <w:p w14:paraId="3963488F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083" w:type="dxa"/>
          </w:tcPr>
          <w:p w14:paraId="30E36B4B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érico</w:t>
            </w:r>
          </w:p>
        </w:tc>
        <w:tc>
          <w:tcPr>
            <w:tcW w:w="2119" w:type="dxa"/>
            <w:tcBorders>
              <w:top w:val="single" w:sz="4" w:space="0" w:color="auto"/>
            </w:tcBorders>
          </w:tcPr>
          <w:p w14:paraId="1F97F1D1" w14:textId="77777777" w:rsidR="00CD793C" w:rsidRPr="00211599" w:rsidRDefault="00CD793C" w:rsidP="005B3800">
            <w:pPr>
              <w:jc w:val="center"/>
              <w:rPr>
                <w:sz w:val="24"/>
                <w:szCs w:val="24"/>
              </w:rPr>
            </w:pPr>
            <w:r w:rsidRPr="007B005F">
              <w:rPr>
                <w:sz w:val="24"/>
                <w:szCs w:val="24"/>
              </w:rPr>
              <w:t>Clave Única Autoincrementar</w:t>
            </w:r>
          </w:p>
        </w:tc>
      </w:tr>
      <w:tr w:rsidR="00CD793C" w:rsidRPr="007B005F" w14:paraId="336B27AA" w14:textId="77777777" w:rsidTr="005B3800">
        <w:tc>
          <w:tcPr>
            <w:tcW w:w="2228" w:type="dxa"/>
          </w:tcPr>
          <w:p w14:paraId="4F8F6E61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mbre</w:t>
            </w:r>
          </w:p>
        </w:tc>
        <w:tc>
          <w:tcPr>
            <w:tcW w:w="2064" w:type="dxa"/>
          </w:tcPr>
          <w:p w14:paraId="4C8A5E79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083" w:type="dxa"/>
          </w:tcPr>
          <w:p w14:paraId="73571CA0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érico</w:t>
            </w:r>
          </w:p>
        </w:tc>
        <w:tc>
          <w:tcPr>
            <w:tcW w:w="2119" w:type="dxa"/>
          </w:tcPr>
          <w:p w14:paraId="6FF209B4" w14:textId="77777777" w:rsidR="00CD793C" w:rsidRPr="007B005F" w:rsidRDefault="00CD793C" w:rsidP="005B38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mbre de la Materia</w:t>
            </w:r>
          </w:p>
        </w:tc>
      </w:tr>
    </w:tbl>
    <w:p w14:paraId="30DD868A" w14:textId="77777777" w:rsidR="00CD793C" w:rsidRDefault="00CD793C" w:rsidP="00CD793C">
      <w:pPr>
        <w:spacing w:after="0"/>
        <w:rPr>
          <w:sz w:val="32"/>
        </w:rPr>
      </w:pPr>
    </w:p>
    <w:tbl>
      <w:tblPr>
        <w:tblStyle w:val="Tablaconcuadrcula"/>
        <w:tblpPr w:leftFromText="141" w:rightFromText="141" w:vertAnchor="page" w:horzAnchor="margin" w:tblpY="9931"/>
        <w:tblW w:w="0" w:type="auto"/>
        <w:tblLook w:val="04A0" w:firstRow="1" w:lastRow="0" w:firstColumn="1" w:lastColumn="0" w:noHBand="0" w:noVBand="1"/>
      </w:tblPr>
      <w:tblGrid>
        <w:gridCol w:w="2228"/>
        <w:gridCol w:w="2064"/>
        <w:gridCol w:w="2083"/>
        <w:gridCol w:w="2119"/>
      </w:tblGrid>
      <w:tr w:rsidR="00CD793C" w:rsidRPr="00211599" w14:paraId="5482C069" w14:textId="77777777" w:rsidTr="005B3800">
        <w:tc>
          <w:tcPr>
            <w:tcW w:w="8494" w:type="dxa"/>
            <w:gridSpan w:val="4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3D7F378C" w14:textId="77777777" w:rsidR="00CD793C" w:rsidRPr="00211599" w:rsidRDefault="00CD793C" w:rsidP="005B38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fesores</w:t>
            </w:r>
          </w:p>
        </w:tc>
      </w:tr>
      <w:tr w:rsidR="00CD793C" w:rsidRPr="00211599" w14:paraId="182A60CF" w14:textId="77777777" w:rsidTr="005B3800">
        <w:tc>
          <w:tcPr>
            <w:tcW w:w="2228" w:type="dxa"/>
          </w:tcPr>
          <w:p w14:paraId="371C7215" w14:textId="77777777" w:rsidR="00CD793C" w:rsidRPr="00211599" w:rsidRDefault="00CD793C" w:rsidP="005B3800">
            <w:pPr>
              <w:spacing w:before="100" w:beforeAutospacing="1"/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Campo</w:t>
            </w:r>
          </w:p>
        </w:tc>
        <w:tc>
          <w:tcPr>
            <w:tcW w:w="2064" w:type="dxa"/>
          </w:tcPr>
          <w:p w14:paraId="595165B8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Tamaño</w:t>
            </w:r>
          </w:p>
        </w:tc>
        <w:tc>
          <w:tcPr>
            <w:tcW w:w="2083" w:type="dxa"/>
          </w:tcPr>
          <w:p w14:paraId="22B838BC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Tipo de Dato</w:t>
            </w:r>
          </w:p>
        </w:tc>
        <w:tc>
          <w:tcPr>
            <w:tcW w:w="2119" w:type="dxa"/>
            <w:tcBorders>
              <w:top w:val="single" w:sz="4" w:space="0" w:color="auto"/>
            </w:tcBorders>
          </w:tcPr>
          <w:p w14:paraId="10654590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Descripción</w:t>
            </w:r>
          </w:p>
        </w:tc>
      </w:tr>
      <w:tr w:rsidR="00CD793C" w:rsidRPr="00211599" w14:paraId="3BCE7727" w14:textId="77777777" w:rsidTr="005B3800">
        <w:tc>
          <w:tcPr>
            <w:tcW w:w="2228" w:type="dxa"/>
          </w:tcPr>
          <w:p w14:paraId="2CD0A138" w14:textId="77777777" w:rsidR="00CD793C" w:rsidRPr="00211599" w:rsidRDefault="00CD793C" w:rsidP="005B3800">
            <w:pPr>
              <w:spacing w:before="100" w:beforeAutospacing="1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d_Profesor</w:t>
            </w:r>
            <w:proofErr w:type="spellEnd"/>
          </w:p>
        </w:tc>
        <w:tc>
          <w:tcPr>
            <w:tcW w:w="2064" w:type="dxa"/>
          </w:tcPr>
          <w:p w14:paraId="5AC5A7C6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083" w:type="dxa"/>
          </w:tcPr>
          <w:p w14:paraId="6BC24D3D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érico</w:t>
            </w:r>
          </w:p>
        </w:tc>
        <w:tc>
          <w:tcPr>
            <w:tcW w:w="2119" w:type="dxa"/>
            <w:tcBorders>
              <w:top w:val="single" w:sz="4" w:space="0" w:color="auto"/>
            </w:tcBorders>
          </w:tcPr>
          <w:p w14:paraId="181A1619" w14:textId="77777777" w:rsidR="00CD793C" w:rsidRPr="00211599" w:rsidRDefault="00CD793C" w:rsidP="005B3800">
            <w:pPr>
              <w:rPr>
                <w:sz w:val="24"/>
                <w:szCs w:val="24"/>
              </w:rPr>
            </w:pPr>
          </w:p>
        </w:tc>
      </w:tr>
      <w:tr w:rsidR="00CD793C" w:rsidRPr="007B005F" w14:paraId="77C2970C" w14:textId="77777777" w:rsidTr="005B3800">
        <w:tc>
          <w:tcPr>
            <w:tcW w:w="2228" w:type="dxa"/>
          </w:tcPr>
          <w:p w14:paraId="7ABDE43D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mbre</w:t>
            </w:r>
          </w:p>
        </w:tc>
        <w:tc>
          <w:tcPr>
            <w:tcW w:w="2064" w:type="dxa"/>
          </w:tcPr>
          <w:p w14:paraId="61E9E687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083" w:type="dxa"/>
          </w:tcPr>
          <w:p w14:paraId="653DB84F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dena de caracteres</w:t>
            </w:r>
          </w:p>
        </w:tc>
        <w:tc>
          <w:tcPr>
            <w:tcW w:w="2119" w:type="dxa"/>
          </w:tcPr>
          <w:p w14:paraId="0BD4A4CA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mbre del Profesor</w:t>
            </w:r>
          </w:p>
        </w:tc>
      </w:tr>
      <w:tr w:rsidR="00CD793C" w:rsidRPr="007B005F" w14:paraId="20A7621F" w14:textId="77777777" w:rsidTr="005B3800">
        <w:tc>
          <w:tcPr>
            <w:tcW w:w="2228" w:type="dxa"/>
          </w:tcPr>
          <w:p w14:paraId="7F299400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ellido</w:t>
            </w:r>
          </w:p>
        </w:tc>
        <w:tc>
          <w:tcPr>
            <w:tcW w:w="2064" w:type="dxa"/>
          </w:tcPr>
          <w:p w14:paraId="791FD2E3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083" w:type="dxa"/>
          </w:tcPr>
          <w:p w14:paraId="54EA374A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dena de caracteres</w:t>
            </w:r>
          </w:p>
        </w:tc>
        <w:tc>
          <w:tcPr>
            <w:tcW w:w="2119" w:type="dxa"/>
          </w:tcPr>
          <w:p w14:paraId="3857F038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ellido del Profesor</w:t>
            </w:r>
          </w:p>
        </w:tc>
      </w:tr>
      <w:tr w:rsidR="00CD793C" w:rsidRPr="007B005F" w14:paraId="57E96694" w14:textId="77777777" w:rsidTr="005B3800">
        <w:tc>
          <w:tcPr>
            <w:tcW w:w="2228" w:type="dxa"/>
          </w:tcPr>
          <w:p w14:paraId="506C0791" w14:textId="77777777" w:rsidR="00CD793C" w:rsidRDefault="00CD793C" w:rsidP="005B380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d_Codigo</w:t>
            </w:r>
            <w:proofErr w:type="spellEnd"/>
          </w:p>
        </w:tc>
        <w:tc>
          <w:tcPr>
            <w:tcW w:w="2064" w:type="dxa"/>
          </w:tcPr>
          <w:p w14:paraId="5B6B2A61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083" w:type="dxa"/>
          </w:tcPr>
          <w:p w14:paraId="3945A9E0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dena de caracteres</w:t>
            </w:r>
          </w:p>
        </w:tc>
        <w:tc>
          <w:tcPr>
            <w:tcW w:w="2119" w:type="dxa"/>
          </w:tcPr>
          <w:p w14:paraId="4092B9A9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lave de Código Secundaria</w:t>
            </w:r>
          </w:p>
        </w:tc>
      </w:tr>
      <w:tr w:rsidR="00CD793C" w:rsidRPr="007B005F" w14:paraId="50F2EDDE" w14:textId="77777777" w:rsidTr="005B3800">
        <w:tc>
          <w:tcPr>
            <w:tcW w:w="2228" w:type="dxa"/>
          </w:tcPr>
          <w:p w14:paraId="301121F8" w14:textId="77777777" w:rsidR="00CD793C" w:rsidRDefault="00CD793C" w:rsidP="005B380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d_Curso</w:t>
            </w:r>
            <w:proofErr w:type="spellEnd"/>
          </w:p>
        </w:tc>
        <w:tc>
          <w:tcPr>
            <w:tcW w:w="2064" w:type="dxa"/>
          </w:tcPr>
          <w:p w14:paraId="1C50F7A5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083" w:type="dxa"/>
          </w:tcPr>
          <w:p w14:paraId="69393288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érico</w:t>
            </w:r>
          </w:p>
          <w:p w14:paraId="52547115" w14:textId="77777777" w:rsidR="00CD793C" w:rsidRDefault="00CD793C" w:rsidP="005B3800">
            <w:pPr>
              <w:rPr>
                <w:sz w:val="24"/>
                <w:szCs w:val="24"/>
              </w:rPr>
            </w:pPr>
          </w:p>
        </w:tc>
        <w:tc>
          <w:tcPr>
            <w:tcW w:w="2119" w:type="dxa"/>
          </w:tcPr>
          <w:p w14:paraId="0C831F21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lave de Curso</w:t>
            </w:r>
          </w:p>
          <w:p w14:paraId="1D4DE911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ecundaria</w:t>
            </w:r>
          </w:p>
        </w:tc>
      </w:tr>
      <w:tr w:rsidR="00CD793C" w:rsidRPr="007B005F" w14:paraId="15748DA6" w14:textId="77777777" w:rsidTr="005B3800">
        <w:tc>
          <w:tcPr>
            <w:tcW w:w="2228" w:type="dxa"/>
          </w:tcPr>
          <w:p w14:paraId="129C3C70" w14:textId="77777777" w:rsidR="00CD793C" w:rsidRDefault="00CD793C" w:rsidP="005B380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d_Materia</w:t>
            </w:r>
            <w:proofErr w:type="spellEnd"/>
          </w:p>
        </w:tc>
        <w:tc>
          <w:tcPr>
            <w:tcW w:w="2064" w:type="dxa"/>
          </w:tcPr>
          <w:p w14:paraId="0EC73F8D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083" w:type="dxa"/>
          </w:tcPr>
          <w:p w14:paraId="0CDDB3CE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érico</w:t>
            </w:r>
          </w:p>
          <w:p w14:paraId="3047A66D" w14:textId="77777777" w:rsidR="00CD793C" w:rsidRDefault="00CD793C" w:rsidP="005B3800">
            <w:pPr>
              <w:rPr>
                <w:sz w:val="24"/>
                <w:szCs w:val="24"/>
              </w:rPr>
            </w:pPr>
          </w:p>
        </w:tc>
        <w:tc>
          <w:tcPr>
            <w:tcW w:w="2119" w:type="dxa"/>
          </w:tcPr>
          <w:p w14:paraId="47C86D1A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lave de Materia</w:t>
            </w:r>
          </w:p>
          <w:p w14:paraId="6F0E5F8D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ecundaria</w:t>
            </w:r>
          </w:p>
        </w:tc>
      </w:tr>
      <w:tr w:rsidR="00CD793C" w:rsidRPr="007B005F" w14:paraId="7232BAD7" w14:textId="77777777" w:rsidTr="005B3800">
        <w:tc>
          <w:tcPr>
            <w:tcW w:w="2228" w:type="dxa"/>
          </w:tcPr>
          <w:p w14:paraId="336AE2A9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d_Usuario</w:t>
            </w:r>
            <w:proofErr w:type="spellEnd"/>
          </w:p>
        </w:tc>
        <w:tc>
          <w:tcPr>
            <w:tcW w:w="2064" w:type="dxa"/>
          </w:tcPr>
          <w:p w14:paraId="26864091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083" w:type="dxa"/>
          </w:tcPr>
          <w:p w14:paraId="0767C5FC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érico</w:t>
            </w:r>
          </w:p>
        </w:tc>
        <w:tc>
          <w:tcPr>
            <w:tcW w:w="2119" w:type="dxa"/>
          </w:tcPr>
          <w:p w14:paraId="3322F6B7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lave de Usuario</w:t>
            </w:r>
          </w:p>
          <w:p w14:paraId="5F5F9DB9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ecundaria</w:t>
            </w:r>
          </w:p>
        </w:tc>
      </w:tr>
    </w:tbl>
    <w:p w14:paraId="1F36B4E1" w14:textId="77777777" w:rsidR="00CD793C" w:rsidRDefault="00CD793C" w:rsidP="00CD793C">
      <w:pPr>
        <w:spacing w:after="0"/>
        <w:rPr>
          <w:sz w:val="32"/>
        </w:rPr>
      </w:pPr>
    </w:p>
    <w:p w14:paraId="10C5EF70" w14:textId="77777777" w:rsidR="00CD793C" w:rsidRDefault="00CD793C" w:rsidP="00CD793C">
      <w:pPr>
        <w:spacing w:after="0"/>
        <w:rPr>
          <w:sz w:val="32"/>
        </w:rPr>
      </w:pPr>
    </w:p>
    <w:tbl>
      <w:tblPr>
        <w:tblStyle w:val="Tablaconcuadrcula"/>
        <w:tblpPr w:leftFromText="141" w:rightFromText="141" w:vertAnchor="page" w:horzAnchor="margin" w:tblpY="974"/>
        <w:tblW w:w="0" w:type="auto"/>
        <w:tblLook w:val="04A0" w:firstRow="1" w:lastRow="0" w:firstColumn="1" w:lastColumn="0" w:noHBand="0" w:noVBand="1"/>
      </w:tblPr>
      <w:tblGrid>
        <w:gridCol w:w="2228"/>
        <w:gridCol w:w="2064"/>
        <w:gridCol w:w="2083"/>
        <w:gridCol w:w="2119"/>
      </w:tblGrid>
      <w:tr w:rsidR="00CD793C" w14:paraId="726EB70A" w14:textId="77777777" w:rsidTr="005B3800">
        <w:tc>
          <w:tcPr>
            <w:tcW w:w="8494" w:type="dxa"/>
            <w:gridSpan w:val="4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147F4B0C" w14:textId="77777777" w:rsidR="00CD793C" w:rsidRPr="00211599" w:rsidRDefault="00CD793C" w:rsidP="005B38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uarios</w:t>
            </w:r>
          </w:p>
        </w:tc>
      </w:tr>
      <w:tr w:rsidR="00CD793C" w14:paraId="4A893B42" w14:textId="77777777" w:rsidTr="005B3800">
        <w:tc>
          <w:tcPr>
            <w:tcW w:w="2228" w:type="dxa"/>
          </w:tcPr>
          <w:p w14:paraId="1C70F6DE" w14:textId="77777777" w:rsidR="00CD793C" w:rsidRPr="00211599" w:rsidRDefault="00CD793C" w:rsidP="005B3800">
            <w:pPr>
              <w:spacing w:before="100" w:beforeAutospacing="1"/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Campo</w:t>
            </w:r>
          </w:p>
        </w:tc>
        <w:tc>
          <w:tcPr>
            <w:tcW w:w="2064" w:type="dxa"/>
          </w:tcPr>
          <w:p w14:paraId="34BB5C6B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Tamaño</w:t>
            </w:r>
          </w:p>
        </w:tc>
        <w:tc>
          <w:tcPr>
            <w:tcW w:w="2083" w:type="dxa"/>
          </w:tcPr>
          <w:p w14:paraId="12D55070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Tipo de Dato</w:t>
            </w:r>
          </w:p>
        </w:tc>
        <w:tc>
          <w:tcPr>
            <w:tcW w:w="2119" w:type="dxa"/>
            <w:tcBorders>
              <w:top w:val="single" w:sz="4" w:space="0" w:color="auto"/>
            </w:tcBorders>
          </w:tcPr>
          <w:p w14:paraId="1C7B8AD1" w14:textId="77777777" w:rsidR="00CD793C" w:rsidRPr="00211599" w:rsidRDefault="00CD793C" w:rsidP="005B3800">
            <w:pPr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>Descripción</w:t>
            </w:r>
          </w:p>
        </w:tc>
      </w:tr>
      <w:tr w:rsidR="00CD793C" w14:paraId="78225590" w14:textId="77777777" w:rsidTr="005B3800">
        <w:tc>
          <w:tcPr>
            <w:tcW w:w="2228" w:type="dxa"/>
          </w:tcPr>
          <w:p w14:paraId="0DB329D2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 w:rsidRPr="00211599">
              <w:rPr>
                <w:sz w:val="24"/>
                <w:szCs w:val="24"/>
              </w:rPr>
              <w:t xml:space="preserve">Id_ </w:t>
            </w:r>
            <w:r>
              <w:rPr>
                <w:sz w:val="24"/>
                <w:szCs w:val="24"/>
              </w:rPr>
              <w:t>Usuario</w:t>
            </w:r>
          </w:p>
        </w:tc>
        <w:tc>
          <w:tcPr>
            <w:tcW w:w="2064" w:type="dxa"/>
          </w:tcPr>
          <w:p w14:paraId="2D5824C6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083" w:type="dxa"/>
          </w:tcPr>
          <w:p w14:paraId="29877E59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érico</w:t>
            </w:r>
          </w:p>
        </w:tc>
        <w:tc>
          <w:tcPr>
            <w:tcW w:w="2119" w:type="dxa"/>
          </w:tcPr>
          <w:p w14:paraId="4E06DB92" w14:textId="77777777" w:rsidR="00CD793C" w:rsidRPr="007B005F" w:rsidRDefault="00CD793C" w:rsidP="005B3800">
            <w:pPr>
              <w:jc w:val="center"/>
              <w:rPr>
                <w:sz w:val="24"/>
                <w:szCs w:val="24"/>
              </w:rPr>
            </w:pPr>
            <w:r w:rsidRPr="007B005F">
              <w:rPr>
                <w:sz w:val="24"/>
                <w:szCs w:val="24"/>
              </w:rPr>
              <w:t>Clave Única Autoincrementar</w:t>
            </w:r>
          </w:p>
        </w:tc>
      </w:tr>
      <w:tr w:rsidR="00CD793C" w14:paraId="7F01B5EB" w14:textId="77777777" w:rsidTr="005B3800">
        <w:tc>
          <w:tcPr>
            <w:tcW w:w="2228" w:type="dxa"/>
          </w:tcPr>
          <w:p w14:paraId="58397A3C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uario</w:t>
            </w:r>
          </w:p>
        </w:tc>
        <w:tc>
          <w:tcPr>
            <w:tcW w:w="2064" w:type="dxa"/>
          </w:tcPr>
          <w:p w14:paraId="301332A1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083" w:type="dxa"/>
          </w:tcPr>
          <w:p w14:paraId="6B8A145E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dena de caracteres</w:t>
            </w:r>
          </w:p>
        </w:tc>
        <w:tc>
          <w:tcPr>
            <w:tcW w:w="2119" w:type="dxa"/>
          </w:tcPr>
          <w:p w14:paraId="2B3C37BC" w14:textId="77777777" w:rsidR="00CD793C" w:rsidRDefault="00CD793C" w:rsidP="005B38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uario</w:t>
            </w:r>
          </w:p>
          <w:p w14:paraId="4032FC31" w14:textId="77777777" w:rsidR="00CD793C" w:rsidRPr="007B005F" w:rsidRDefault="00CD793C" w:rsidP="005B38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l Usuario</w:t>
            </w:r>
          </w:p>
        </w:tc>
      </w:tr>
      <w:tr w:rsidR="00CD793C" w14:paraId="37DBA4ED" w14:textId="77777777" w:rsidTr="005B3800">
        <w:tc>
          <w:tcPr>
            <w:tcW w:w="2228" w:type="dxa"/>
          </w:tcPr>
          <w:p w14:paraId="7FACFB91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traseña</w:t>
            </w:r>
          </w:p>
        </w:tc>
        <w:tc>
          <w:tcPr>
            <w:tcW w:w="2064" w:type="dxa"/>
          </w:tcPr>
          <w:p w14:paraId="2A3BEBFA" w14:textId="77777777" w:rsidR="00CD793C" w:rsidRPr="00211599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083" w:type="dxa"/>
          </w:tcPr>
          <w:p w14:paraId="57D8AADD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dena de caracteres</w:t>
            </w:r>
          </w:p>
        </w:tc>
        <w:tc>
          <w:tcPr>
            <w:tcW w:w="2119" w:type="dxa"/>
          </w:tcPr>
          <w:p w14:paraId="2E1FC058" w14:textId="77777777" w:rsidR="00CD793C" w:rsidRDefault="00CD793C" w:rsidP="005B38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traseña</w:t>
            </w:r>
          </w:p>
          <w:p w14:paraId="1322C491" w14:textId="77777777" w:rsidR="00CD793C" w:rsidRDefault="00CD793C" w:rsidP="005B38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l Usuario</w:t>
            </w:r>
          </w:p>
        </w:tc>
      </w:tr>
      <w:tr w:rsidR="00CD793C" w14:paraId="506EACBC" w14:textId="77777777" w:rsidTr="005B3800">
        <w:tc>
          <w:tcPr>
            <w:tcW w:w="2228" w:type="dxa"/>
          </w:tcPr>
          <w:p w14:paraId="0052DF0F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d_Cargo</w:t>
            </w:r>
            <w:proofErr w:type="spellEnd"/>
          </w:p>
        </w:tc>
        <w:tc>
          <w:tcPr>
            <w:tcW w:w="2064" w:type="dxa"/>
          </w:tcPr>
          <w:p w14:paraId="0643F674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083" w:type="dxa"/>
          </w:tcPr>
          <w:p w14:paraId="785275DD" w14:textId="77777777" w:rsidR="00CD793C" w:rsidRDefault="00CD793C" w:rsidP="005B3800">
            <w:p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érico</w:t>
            </w:r>
          </w:p>
        </w:tc>
        <w:tc>
          <w:tcPr>
            <w:tcW w:w="2119" w:type="dxa"/>
          </w:tcPr>
          <w:p w14:paraId="0E809091" w14:textId="77777777" w:rsidR="00CD793C" w:rsidRDefault="00CD793C" w:rsidP="005B380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lave de Cargo</w:t>
            </w:r>
          </w:p>
          <w:p w14:paraId="7536BFF2" w14:textId="77777777" w:rsidR="00CD793C" w:rsidRDefault="00CD793C" w:rsidP="005B380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ecundaria</w:t>
            </w:r>
          </w:p>
        </w:tc>
      </w:tr>
    </w:tbl>
    <w:p w14:paraId="40E59205" w14:textId="77777777" w:rsidR="00CD793C" w:rsidRPr="00AC04C7" w:rsidRDefault="00CD793C" w:rsidP="00CD793C">
      <w:pPr>
        <w:spacing w:after="0"/>
        <w:rPr>
          <w:sz w:val="32"/>
        </w:rPr>
      </w:pPr>
    </w:p>
    <w:p w14:paraId="62B1471F" w14:textId="1E01898E" w:rsidR="00CD793C" w:rsidRPr="00CD793C" w:rsidRDefault="00CD793C" w:rsidP="00CD793C"/>
    <w:sectPr w:rsidR="00CD793C" w:rsidRPr="00CD793C" w:rsidSect="00E717CD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skerville Old Face">
    <w:altName w:val="Baskerville Old Face"/>
    <w:charset w:val="00"/>
    <w:family w:val="roman"/>
    <w:pitch w:val="variable"/>
    <w:sig w:usb0="00000003" w:usb1="00000000" w:usb2="0000000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4925"/>
    <w:rsid w:val="00134925"/>
    <w:rsid w:val="00135B66"/>
    <w:rsid w:val="002E3FC6"/>
    <w:rsid w:val="004503BD"/>
    <w:rsid w:val="004E2E18"/>
    <w:rsid w:val="005A4089"/>
    <w:rsid w:val="007A4BD4"/>
    <w:rsid w:val="00814E7E"/>
    <w:rsid w:val="00A4538F"/>
    <w:rsid w:val="00CD793C"/>
    <w:rsid w:val="00D52192"/>
    <w:rsid w:val="00DF5C64"/>
    <w:rsid w:val="00E06629"/>
    <w:rsid w:val="00E463D1"/>
    <w:rsid w:val="00E717CD"/>
    <w:rsid w:val="00FD1F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1C43D5"/>
  <w15:chartTrackingRefBased/>
  <w15:docId w15:val="{F1804ACA-E764-45BB-BD58-89602B5466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s-AR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CD793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Descripcin">
    <w:name w:val="caption"/>
    <w:basedOn w:val="Normal"/>
    <w:next w:val="Normal"/>
    <w:uiPriority w:val="35"/>
    <w:unhideWhenUsed/>
    <w:qFormat/>
    <w:rsid w:val="00A4538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aconcuadrcula">
    <w:name w:val="Table Grid"/>
    <w:basedOn w:val="Tablanormal"/>
    <w:uiPriority w:val="39"/>
    <w:rsid w:val="00CD793C"/>
    <w:pPr>
      <w:spacing w:after="0" w:line="240" w:lineRule="auto"/>
    </w:pPr>
    <w:rPr>
      <w:lang w:val="es-A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tulo2Car">
    <w:name w:val="Título 2 Car"/>
    <w:basedOn w:val="Fuentedeprrafopredeter"/>
    <w:link w:val="Ttulo2"/>
    <w:uiPriority w:val="9"/>
    <w:rsid w:val="00CD793C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s-A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emf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package" Target="embeddings/Microsoft_Visio_Drawing3.vsdx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5.vsdx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emf"/><Relationship Id="rId5" Type="http://schemas.openxmlformats.org/officeDocument/2006/relationships/image" Target="media/image2.emf"/><Relationship Id="rId15" Type="http://schemas.openxmlformats.org/officeDocument/2006/relationships/image" Target="media/image7.emf"/><Relationship Id="rId10" Type="http://schemas.openxmlformats.org/officeDocument/2006/relationships/package" Target="embeddings/Microsoft_Visio_Drawing2.vsdx"/><Relationship Id="rId4" Type="http://schemas.openxmlformats.org/officeDocument/2006/relationships/image" Target="media/image1.png"/><Relationship Id="rId9" Type="http://schemas.openxmlformats.org/officeDocument/2006/relationships/image" Target="media/image4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8</Pages>
  <Words>401</Words>
  <Characters>2211</Characters>
  <Application>Microsoft Office Word</Application>
  <DocSecurity>0</DocSecurity>
  <Lines>18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iro lopez</dc:creator>
  <cp:keywords/>
  <dc:description/>
  <cp:lastModifiedBy>ciro lopez</cp:lastModifiedBy>
  <cp:revision>3</cp:revision>
  <dcterms:created xsi:type="dcterms:W3CDTF">2020-10-13T17:04:00Z</dcterms:created>
  <dcterms:modified xsi:type="dcterms:W3CDTF">2023-06-22T19:54:00Z</dcterms:modified>
</cp:coreProperties>
</file>